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8009EC" w14:textId="59C06A7A" w:rsidR="0022020A" w:rsidRDefault="00913BCE">
      <w:pPr>
        <w:rPr>
          <w:sz w:val="24"/>
          <w:szCs w:val="24"/>
        </w:rPr>
      </w:pPr>
      <w:r>
        <w:rPr>
          <w:sz w:val="24"/>
          <w:szCs w:val="24"/>
        </w:rPr>
        <w:t>Paul Polsinelli</w:t>
      </w:r>
    </w:p>
    <w:p w14:paraId="6536E504" w14:textId="584E6A64" w:rsidR="0022020A" w:rsidRDefault="00913BCE">
      <w:pPr>
        <w:rPr>
          <w:sz w:val="24"/>
          <w:szCs w:val="24"/>
        </w:rPr>
      </w:pPr>
      <w:r>
        <w:rPr>
          <w:sz w:val="24"/>
          <w:szCs w:val="24"/>
        </w:rPr>
        <w:t>IFT 302 – 43489 Sum20</w:t>
      </w:r>
    </w:p>
    <w:p w14:paraId="4B372063" w14:textId="72A91599" w:rsidR="0022020A" w:rsidRPr="003539E0" w:rsidRDefault="00A15790" w:rsidP="003539E0">
      <w:pPr>
        <w:spacing w:line="480" w:lineRule="auto"/>
        <w:jc w:val="center"/>
        <w:rPr>
          <w:rFonts w:ascii="Selawik" w:hAnsi="Selawik"/>
          <w:b/>
          <w:bCs/>
          <w:sz w:val="24"/>
          <w:szCs w:val="24"/>
        </w:rPr>
      </w:pPr>
      <w:r w:rsidRPr="003539E0">
        <w:rPr>
          <w:rFonts w:ascii="Selawik" w:hAnsi="Selawik"/>
          <w:b/>
          <w:bCs/>
          <w:sz w:val="24"/>
          <w:szCs w:val="24"/>
        </w:rPr>
        <w:t>Bridging OT and IT Security</w:t>
      </w:r>
    </w:p>
    <w:p w14:paraId="5BAE90BC" w14:textId="77777777" w:rsidR="00A15790" w:rsidRPr="003539E0" w:rsidRDefault="00A15790" w:rsidP="003539E0">
      <w:pPr>
        <w:spacing w:line="480" w:lineRule="auto"/>
        <w:jc w:val="center"/>
        <w:rPr>
          <w:rFonts w:ascii="Selawik" w:hAnsi="Selawik"/>
          <w:b/>
          <w:bCs/>
          <w:sz w:val="24"/>
          <w:szCs w:val="24"/>
        </w:rPr>
      </w:pPr>
    </w:p>
    <w:p w14:paraId="32DFAF34" w14:textId="4B7A6145" w:rsidR="0022020A" w:rsidRPr="003539E0" w:rsidRDefault="00A15790" w:rsidP="003539E0">
      <w:pPr>
        <w:spacing w:line="480" w:lineRule="auto"/>
        <w:rPr>
          <w:rFonts w:ascii="Selawik" w:hAnsi="Selawik"/>
          <w:sz w:val="24"/>
          <w:szCs w:val="24"/>
        </w:rPr>
      </w:pPr>
      <w:r w:rsidRPr="003539E0">
        <w:rPr>
          <w:rFonts w:ascii="Selawik" w:hAnsi="Selawik"/>
          <w:sz w:val="24"/>
          <w:szCs w:val="24"/>
        </w:rPr>
        <w:tab/>
        <w:t>Operational and information security is a complex methodology that must be considered, designed, and implemented with discipline.  Its facets are outlined in the NIST Preliminary Cybersecurity Framework which breaks down the practice into the categories of Identify, Protect, Detect, Respond, and Recover.  We will take a brief look at these aspects</w:t>
      </w:r>
      <w:r w:rsidR="003539E0" w:rsidRPr="003539E0">
        <w:rPr>
          <w:rFonts w:ascii="Selawik" w:hAnsi="Selawik"/>
          <w:sz w:val="24"/>
          <w:szCs w:val="24"/>
        </w:rPr>
        <w:t xml:space="preserve"> and some of what is entailed with a substation case study.</w:t>
      </w:r>
    </w:p>
    <w:p w14:paraId="71DD75CB" w14:textId="3D6D019A" w:rsidR="005D4668" w:rsidRPr="003539E0" w:rsidRDefault="008B1D21" w:rsidP="003539E0">
      <w:pPr>
        <w:spacing w:line="480" w:lineRule="auto"/>
        <w:rPr>
          <w:rFonts w:ascii="Selawik" w:hAnsi="Selawik"/>
          <w:sz w:val="24"/>
          <w:szCs w:val="24"/>
        </w:rPr>
      </w:pPr>
      <w:r w:rsidRPr="003539E0">
        <w:rPr>
          <w:rFonts w:ascii="Selawik" w:hAnsi="Selawik"/>
          <w:sz w:val="24"/>
          <w:szCs w:val="24"/>
        </w:rPr>
        <w:t>1.</w:t>
      </w:r>
      <w:r w:rsidR="00004598" w:rsidRPr="003539E0">
        <w:rPr>
          <w:rFonts w:ascii="Selawik" w:hAnsi="Selawik"/>
          <w:noProof/>
          <w:sz w:val="24"/>
          <w:szCs w:val="24"/>
        </w:rPr>
        <w:t xml:space="preserve"> </w:t>
      </w:r>
      <w:r w:rsidR="00441878">
        <w:rPr>
          <w:rFonts w:ascii="Selawik" w:hAnsi="Selawik"/>
          <w:noProof/>
          <w:sz w:val="24"/>
          <w:szCs w:val="24"/>
        </w:rPr>
        <w:t>Substation layout</w:t>
      </w:r>
      <w:r w:rsidR="00441878" w:rsidRPr="00441878">
        <w:t xml:space="preserve"> </w:t>
      </w:r>
      <w:r w:rsidR="00441878">
        <w:object w:dxaOrig="14620" w:dyaOrig="5340" w14:anchorId="05487A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171.1pt" o:ole="">
            <v:imagedata r:id="rId5" o:title=""/>
          </v:shape>
          <o:OLEObject Type="Embed" ProgID="Visio.Drawing.15" ShapeID="_x0000_i1025" DrawAspect="Content" ObjectID="_1651929831" r:id="rId6"/>
        </w:object>
      </w:r>
    </w:p>
    <w:p w14:paraId="413D56FC" w14:textId="03157A4A" w:rsidR="007F6FD4" w:rsidRPr="003539E0" w:rsidRDefault="005562B0" w:rsidP="003539E0">
      <w:pPr>
        <w:spacing w:line="480" w:lineRule="auto"/>
        <w:rPr>
          <w:rFonts w:ascii="Selawik" w:hAnsi="Selawik"/>
          <w:sz w:val="24"/>
          <w:szCs w:val="24"/>
        </w:rPr>
      </w:pPr>
    </w:p>
    <w:p w14:paraId="0A2D8C4D" w14:textId="64C563C7" w:rsidR="001529F1" w:rsidRPr="003539E0" w:rsidRDefault="008B1D21" w:rsidP="003539E0">
      <w:pPr>
        <w:spacing w:line="480" w:lineRule="auto"/>
        <w:rPr>
          <w:rFonts w:ascii="Selawik" w:hAnsi="Selawik"/>
          <w:sz w:val="24"/>
          <w:szCs w:val="24"/>
        </w:rPr>
      </w:pPr>
      <w:r w:rsidRPr="003539E0">
        <w:rPr>
          <w:rFonts w:ascii="Selawik" w:hAnsi="Selawik"/>
          <w:sz w:val="24"/>
          <w:szCs w:val="24"/>
        </w:rPr>
        <w:t>2. The facility is an electrical substation that provides electrical switching for the surrounding community.</w:t>
      </w:r>
      <w:r w:rsidR="00BA3FBA" w:rsidRPr="003539E0">
        <w:rPr>
          <w:rFonts w:ascii="Selawik" w:hAnsi="Selawik"/>
          <w:sz w:val="24"/>
          <w:szCs w:val="24"/>
        </w:rPr>
        <w:t xml:space="preserve">  It is not manned full time but may be operated by a skeleton crew of at least two engineers during ‘operational hours’ and perhaps a dozen during </w:t>
      </w:r>
      <w:r w:rsidR="00BA3FBA" w:rsidRPr="003539E0">
        <w:rPr>
          <w:rFonts w:ascii="Selawik" w:hAnsi="Selawik"/>
          <w:sz w:val="24"/>
          <w:szCs w:val="24"/>
        </w:rPr>
        <w:lastRenderedPageBreak/>
        <w:t>maintenance operations.    It contains four 345kv Shunt Reactors and two345/115kv Transformers outdoors.  There is a relatively small control building which will contain monitoring equipment such as computers and proprietary software.</w:t>
      </w:r>
      <w:r w:rsidR="002E3E64" w:rsidRPr="003539E0">
        <w:rPr>
          <w:rFonts w:ascii="Selawik" w:hAnsi="Selawik"/>
          <w:sz w:val="24"/>
          <w:szCs w:val="24"/>
        </w:rPr>
        <w:t xml:space="preserve">  The monetary value is in the tens of millions of dollars range</w:t>
      </w:r>
      <w:r w:rsidR="00CB5E44" w:rsidRPr="003539E0">
        <w:rPr>
          <w:rFonts w:ascii="Selawik" w:hAnsi="Selawik"/>
          <w:sz w:val="24"/>
          <w:szCs w:val="24"/>
        </w:rPr>
        <w:t xml:space="preserve"> with transformers of that size costing appx $5mil apiece (1)</w:t>
      </w:r>
      <w:r w:rsidR="002E3E64" w:rsidRPr="003539E0">
        <w:rPr>
          <w:rFonts w:ascii="Selawik" w:hAnsi="Selawik"/>
          <w:sz w:val="24"/>
          <w:szCs w:val="24"/>
        </w:rPr>
        <w:t>.</w:t>
      </w:r>
      <w:r w:rsidR="00A7310A" w:rsidRPr="003539E0">
        <w:rPr>
          <w:rFonts w:ascii="Selawik" w:hAnsi="Selawik"/>
          <w:sz w:val="24"/>
          <w:szCs w:val="24"/>
        </w:rPr>
        <w:t xml:space="preserve">  The informational assets it contains could be invaluable for hostile intelligence and sovereign actors.</w:t>
      </w:r>
      <w:r w:rsidR="008610CF" w:rsidRPr="003539E0">
        <w:rPr>
          <w:rFonts w:ascii="Selawik" w:hAnsi="Selawik"/>
          <w:sz w:val="24"/>
          <w:szCs w:val="24"/>
        </w:rPr>
        <w:t xml:space="preserve">  There are four designated </w:t>
      </w:r>
      <w:r w:rsidR="007F3A59" w:rsidRPr="003539E0">
        <w:rPr>
          <w:rFonts w:ascii="Selawik" w:hAnsi="Selawik"/>
          <w:sz w:val="24"/>
          <w:szCs w:val="24"/>
        </w:rPr>
        <w:t xml:space="preserve">physical </w:t>
      </w:r>
      <w:r w:rsidR="008610CF" w:rsidRPr="003539E0">
        <w:rPr>
          <w:rFonts w:ascii="Selawik" w:hAnsi="Selawik"/>
          <w:sz w:val="24"/>
          <w:szCs w:val="24"/>
        </w:rPr>
        <w:t>access points to the facility including two gates in a chain-link fence and two doors, one opening to the outdoor space within the facility and one on the exterior wall to the facility.</w:t>
      </w:r>
      <w:r w:rsidR="00641F9B" w:rsidRPr="003539E0">
        <w:rPr>
          <w:rFonts w:ascii="Selawik" w:hAnsi="Selawik"/>
          <w:sz w:val="24"/>
          <w:szCs w:val="24"/>
        </w:rPr>
        <w:t xml:space="preserve">  </w:t>
      </w:r>
      <w:r w:rsidR="001529F1" w:rsidRPr="003539E0">
        <w:rPr>
          <w:rFonts w:ascii="Selawik" w:hAnsi="Selawik"/>
          <w:sz w:val="24"/>
          <w:szCs w:val="24"/>
        </w:rPr>
        <w:t xml:space="preserve">The exterior wall is </w:t>
      </w:r>
      <w:r w:rsidR="00AB7B93" w:rsidRPr="003539E0">
        <w:rPr>
          <w:rFonts w:ascii="Selawik" w:hAnsi="Selawik"/>
          <w:sz w:val="24"/>
          <w:szCs w:val="24"/>
        </w:rPr>
        <w:t>40’ high and the chain-link fence 14’ high with a perimeter roughly 1000’ combined of roughly equal length.</w:t>
      </w:r>
    </w:p>
    <w:p w14:paraId="42A3748D" w14:textId="68564CBE" w:rsidR="0083247D" w:rsidRPr="003539E0" w:rsidRDefault="0083247D" w:rsidP="003539E0">
      <w:pPr>
        <w:spacing w:line="480" w:lineRule="auto"/>
        <w:rPr>
          <w:rFonts w:ascii="Selawik" w:hAnsi="Selawik"/>
          <w:sz w:val="24"/>
          <w:szCs w:val="24"/>
        </w:rPr>
      </w:pPr>
      <w:r w:rsidRPr="003539E0">
        <w:rPr>
          <w:rFonts w:ascii="Selawik" w:hAnsi="Selawik"/>
          <w:sz w:val="24"/>
          <w:szCs w:val="24"/>
        </w:rPr>
        <w:t xml:space="preserve">3. </w:t>
      </w:r>
      <w:r w:rsidR="0022020A" w:rsidRPr="003539E0">
        <w:rPr>
          <w:rFonts w:ascii="Selawik" w:hAnsi="Selawik"/>
          <w:sz w:val="24"/>
          <w:szCs w:val="24"/>
        </w:rPr>
        <w:t>Risk Assessment</w:t>
      </w:r>
    </w:p>
    <w:p w14:paraId="51CAF980" w14:textId="2743191F" w:rsidR="0022020A" w:rsidRPr="003539E0" w:rsidRDefault="0022020A" w:rsidP="003539E0">
      <w:pPr>
        <w:spacing w:line="480" w:lineRule="auto"/>
        <w:rPr>
          <w:rFonts w:ascii="Selawik" w:hAnsi="Selawik"/>
          <w:sz w:val="24"/>
          <w:szCs w:val="24"/>
        </w:rPr>
      </w:pPr>
      <w:r w:rsidRPr="003539E0">
        <w:rPr>
          <w:rFonts w:ascii="Selawik" w:hAnsi="Selawik"/>
          <w:sz w:val="24"/>
          <w:szCs w:val="24"/>
        </w:rPr>
        <w:tab/>
        <w:t>A. Identify:</w:t>
      </w:r>
    </w:p>
    <w:p w14:paraId="54277814" w14:textId="3C7F04A3" w:rsidR="0022020A" w:rsidRPr="003539E0" w:rsidRDefault="00857945" w:rsidP="003539E0">
      <w:pPr>
        <w:spacing w:line="480" w:lineRule="auto"/>
        <w:rPr>
          <w:rFonts w:ascii="Selawik" w:hAnsi="Selawik"/>
          <w:sz w:val="24"/>
          <w:szCs w:val="24"/>
        </w:rPr>
      </w:pPr>
      <w:r w:rsidRPr="003539E0">
        <w:rPr>
          <w:rFonts w:ascii="Selawik" w:hAnsi="Selawik"/>
          <w:sz w:val="24"/>
          <w:szCs w:val="24"/>
        </w:rPr>
        <w:t>Physical devices and systems within the organization are as follows</w:t>
      </w:r>
      <w:r w:rsidR="002A713B" w:rsidRPr="003539E0">
        <w:rPr>
          <w:rFonts w:ascii="Selawik" w:hAnsi="Selawik"/>
          <w:sz w:val="24"/>
          <w:szCs w:val="24"/>
        </w:rPr>
        <w:t xml:space="preserve"> in order of criticality are as follows</w:t>
      </w:r>
      <w:r w:rsidRPr="003539E0">
        <w:rPr>
          <w:rFonts w:ascii="Selawik" w:hAnsi="Selawik"/>
          <w:sz w:val="24"/>
          <w:szCs w:val="24"/>
        </w:rPr>
        <w:t>:</w:t>
      </w:r>
      <w:r w:rsidR="00A40BAC" w:rsidRPr="003539E0">
        <w:rPr>
          <w:rFonts w:ascii="Selawik" w:hAnsi="Selawik"/>
          <w:sz w:val="24"/>
          <w:szCs w:val="24"/>
        </w:rPr>
        <w:t xml:space="preserve"> (2)*</w:t>
      </w:r>
    </w:p>
    <w:p w14:paraId="63A59CD2" w14:textId="77777777" w:rsidR="00A04669" w:rsidRPr="003539E0" w:rsidRDefault="00A04669" w:rsidP="003539E0">
      <w:pPr>
        <w:pStyle w:val="ListParagraph"/>
        <w:numPr>
          <w:ilvl w:val="0"/>
          <w:numId w:val="3"/>
        </w:numPr>
        <w:spacing w:line="480" w:lineRule="auto"/>
        <w:rPr>
          <w:rFonts w:ascii="Selawik" w:hAnsi="Selawik"/>
          <w:sz w:val="24"/>
          <w:szCs w:val="24"/>
        </w:rPr>
      </w:pPr>
      <w:r w:rsidRPr="003539E0">
        <w:rPr>
          <w:rFonts w:ascii="Selawik" w:hAnsi="Selawik"/>
          <w:sz w:val="24"/>
          <w:szCs w:val="24"/>
        </w:rPr>
        <w:t>Proprietary Software</w:t>
      </w:r>
    </w:p>
    <w:p w14:paraId="755EFE19" w14:textId="3D55A32C" w:rsidR="00857945" w:rsidRPr="003539E0" w:rsidRDefault="00857945" w:rsidP="003539E0">
      <w:pPr>
        <w:pStyle w:val="ListParagraph"/>
        <w:numPr>
          <w:ilvl w:val="0"/>
          <w:numId w:val="3"/>
        </w:numPr>
        <w:spacing w:line="480" w:lineRule="auto"/>
        <w:rPr>
          <w:rFonts w:ascii="Selawik" w:hAnsi="Selawik"/>
          <w:sz w:val="24"/>
          <w:szCs w:val="24"/>
        </w:rPr>
      </w:pPr>
      <w:r w:rsidRPr="003539E0">
        <w:rPr>
          <w:rFonts w:ascii="Selawik" w:hAnsi="Selawik"/>
          <w:sz w:val="24"/>
          <w:szCs w:val="24"/>
        </w:rPr>
        <w:t xml:space="preserve">2ea 345/115kv </w:t>
      </w:r>
      <w:r w:rsidR="00A40BAC" w:rsidRPr="003539E0">
        <w:rPr>
          <w:rFonts w:ascii="Selawik" w:hAnsi="Selawik"/>
          <w:sz w:val="24"/>
          <w:szCs w:val="24"/>
        </w:rPr>
        <w:t>T</w:t>
      </w:r>
      <w:r w:rsidRPr="003539E0">
        <w:rPr>
          <w:rFonts w:ascii="Selawik" w:hAnsi="Selawik"/>
          <w:sz w:val="24"/>
          <w:szCs w:val="24"/>
        </w:rPr>
        <w:t xml:space="preserve">ransformers - </w:t>
      </w:r>
      <w:r w:rsidR="00A40BAC" w:rsidRPr="003539E0">
        <w:rPr>
          <w:rFonts w:ascii="Selawik" w:hAnsi="Selawik"/>
          <w:sz w:val="24"/>
          <w:szCs w:val="24"/>
        </w:rPr>
        <w:t>A</w:t>
      </w:r>
      <w:r w:rsidRPr="003539E0">
        <w:rPr>
          <w:rFonts w:ascii="Selawik" w:hAnsi="Selawik"/>
          <w:sz w:val="24"/>
          <w:szCs w:val="24"/>
        </w:rPr>
        <w:t>nchored</w:t>
      </w:r>
    </w:p>
    <w:p w14:paraId="2B27FD2D" w14:textId="1AC2A881" w:rsidR="00857945" w:rsidRPr="003539E0" w:rsidRDefault="00857945" w:rsidP="003539E0">
      <w:pPr>
        <w:pStyle w:val="ListParagraph"/>
        <w:numPr>
          <w:ilvl w:val="0"/>
          <w:numId w:val="3"/>
        </w:numPr>
        <w:spacing w:line="480" w:lineRule="auto"/>
        <w:rPr>
          <w:rFonts w:ascii="Selawik" w:hAnsi="Selawik"/>
          <w:sz w:val="24"/>
          <w:szCs w:val="24"/>
        </w:rPr>
      </w:pPr>
      <w:r w:rsidRPr="003539E0">
        <w:rPr>
          <w:rFonts w:ascii="Selawik" w:hAnsi="Selawik"/>
          <w:sz w:val="24"/>
          <w:szCs w:val="24"/>
        </w:rPr>
        <w:t xml:space="preserve">4ea 345kv </w:t>
      </w:r>
      <w:r w:rsidR="00A40BAC" w:rsidRPr="003539E0">
        <w:rPr>
          <w:rFonts w:ascii="Selawik" w:hAnsi="Selawik"/>
          <w:sz w:val="24"/>
          <w:szCs w:val="24"/>
        </w:rPr>
        <w:t>S</w:t>
      </w:r>
      <w:r w:rsidRPr="003539E0">
        <w:rPr>
          <w:rFonts w:ascii="Selawik" w:hAnsi="Selawik"/>
          <w:sz w:val="24"/>
          <w:szCs w:val="24"/>
        </w:rPr>
        <w:t xml:space="preserve">hunt </w:t>
      </w:r>
      <w:r w:rsidR="00A40BAC" w:rsidRPr="003539E0">
        <w:rPr>
          <w:rFonts w:ascii="Selawik" w:hAnsi="Selawik"/>
          <w:sz w:val="24"/>
          <w:szCs w:val="24"/>
        </w:rPr>
        <w:t>R</w:t>
      </w:r>
      <w:r w:rsidRPr="003539E0">
        <w:rPr>
          <w:rFonts w:ascii="Selawik" w:hAnsi="Selawik"/>
          <w:sz w:val="24"/>
          <w:szCs w:val="24"/>
        </w:rPr>
        <w:t xml:space="preserve">eactors - </w:t>
      </w:r>
      <w:r w:rsidR="00A40BAC" w:rsidRPr="003539E0">
        <w:rPr>
          <w:rFonts w:ascii="Selawik" w:hAnsi="Selawik"/>
          <w:sz w:val="24"/>
          <w:szCs w:val="24"/>
        </w:rPr>
        <w:t>A</w:t>
      </w:r>
      <w:r w:rsidRPr="003539E0">
        <w:rPr>
          <w:rFonts w:ascii="Selawik" w:hAnsi="Selawik"/>
          <w:sz w:val="24"/>
          <w:szCs w:val="24"/>
        </w:rPr>
        <w:t>nchored</w:t>
      </w:r>
    </w:p>
    <w:p w14:paraId="3798405B" w14:textId="6505BF6E" w:rsidR="00857945" w:rsidRPr="003539E0" w:rsidRDefault="00A40BAC" w:rsidP="003539E0">
      <w:pPr>
        <w:pStyle w:val="ListParagraph"/>
        <w:numPr>
          <w:ilvl w:val="0"/>
          <w:numId w:val="3"/>
        </w:numPr>
        <w:spacing w:line="480" w:lineRule="auto"/>
        <w:rPr>
          <w:rFonts w:ascii="Selawik" w:hAnsi="Selawik"/>
          <w:sz w:val="24"/>
          <w:szCs w:val="24"/>
        </w:rPr>
      </w:pPr>
      <w:r w:rsidRPr="003539E0">
        <w:rPr>
          <w:rFonts w:ascii="Selawik" w:hAnsi="Selawik"/>
          <w:sz w:val="24"/>
          <w:szCs w:val="24"/>
        </w:rPr>
        <w:t>Live Tank Circuit Breaker – Standard</w:t>
      </w:r>
    </w:p>
    <w:p w14:paraId="6C7E2C6D" w14:textId="3E79CB49" w:rsidR="00A40BAC" w:rsidRPr="003539E0" w:rsidRDefault="00A40BAC" w:rsidP="003539E0">
      <w:pPr>
        <w:pStyle w:val="ListParagraph"/>
        <w:numPr>
          <w:ilvl w:val="0"/>
          <w:numId w:val="3"/>
        </w:numPr>
        <w:spacing w:line="480" w:lineRule="auto"/>
        <w:rPr>
          <w:rFonts w:ascii="Selawik" w:hAnsi="Selawik"/>
          <w:sz w:val="24"/>
          <w:szCs w:val="24"/>
        </w:rPr>
      </w:pPr>
      <w:r w:rsidRPr="003539E0">
        <w:rPr>
          <w:rFonts w:ascii="Selawik" w:hAnsi="Selawik"/>
          <w:sz w:val="24"/>
          <w:szCs w:val="24"/>
        </w:rPr>
        <w:t>Dead Tank Circuit Breaker – Standard</w:t>
      </w:r>
    </w:p>
    <w:p w14:paraId="3605D7BE" w14:textId="5601950C" w:rsidR="00A40BAC" w:rsidRPr="003539E0" w:rsidRDefault="00A40BAC" w:rsidP="003539E0">
      <w:pPr>
        <w:pStyle w:val="ListParagraph"/>
        <w:numPr>
          <w:ilvl w:val="0"/>
          <w:numId w:val="3"/>
        </w:numPr>
        <w:spacing w:line="480" w:lineRule="auto"/>
        <w:rPr>
          <w:rFonts w:ascii="Selawik" w:hAnsi="Selawik"/>
          <w:sz w:val="24"/>
          <w:szCs w:val="24"/>
        </w:rPr>
      </w:pPr>
      <w:r w:rsidRPr="003539E0">
        <w:rPr>
          <w:rFonts w:ascii="Selawik" w:hAnsi="Selawik"/>
          <w:sz w:val="24"/>
          <w:szCs w:val="24"/>
        </w:rPr>
        <w:lastRenderedPageBreak/>
        <w:t>Disconnect Swi</w:t>
      </w:r>
      <w:r w:rsidR="00DE418A" w:rsidRPr="003539E0">
        <w:rPr>
          <w:rFonts w:ascii="Selawik" w:hAnsi="Selawik"/>
          <w:sz w:val="24"/>
          <w:szCs w:val="24"/>
        </w:rPr>
        <w:t>tch – Rigid Bus</w:t>
      </w:r>
    </w:p>
    <w:p w14:paraId="7551B974" w14:textId="671D127C" w:rsidR="00DE418A" w:rsidRPr="003539E0" w:rsidRDefault="00DE418A" w:rsidP="003539E0">
      <w:pPr>
        <w:pStyle w:val="ListParagraph"/>
        <w:numPr>
          <w:ilvl w:val="0"/>
          <w:numId w:val="3"/>
        </w:numPr>
        <w:spacing w:line="480" w:lineRule="auto"/>
        <w:rPr>
          <w:rFonts w:ascii="Selawik" w:hAnsi="Selawik"/>
          <w:sz w:val="24"/>
          <w:szCs w:val="24"/>
        </w:rPr>
      </w:pPr>
      <w:r w:rsidRPr="003539E0">
        <w:rPr>
          <w:rFonts w:ascii="Selawik" w:hAnsi="Selawik"/>
          <w:sz w:val="24"/>
          <w:szCs w:val="24"/>
        </w:rPr>
        <w:t>Lightning Arrestor</w:t>
      </w:r>
    </w:p>
    <w:p w14:paraId="270A0E11" w14:textId="3FD86CF8" w:rsidR="00DE418A" w:rsidRPr="003539E0" w:rsidRDefault="00DE418A" w:rsidP="003539E0">
      <w:pPr>
        <w:pStyle w:val="ListParagraph"/>
        <w:numPr>
          <w:ilvl w:val="0"/>
          <w:numId w:val="3"/>
        </w:numPr>
        <w:spacing w:line="480" w:lineRule="auto"/>
        <w:rPr>
          <w:rFonts w:ascii="Selawik" w:hAnsi="Selawik"/>
          <w:sz w:val="24"/>
          <w:szCs w:val="24"/>
        </w:rPr>
      </w:pPr>
      <w:r w:rsidRPr="003539E0">
        <w:rPr>
          <w:rFonts w:ascii="Selawik" w:hAnsi="Selawik"/>
          <w:sz w:val="24"/>
          <w:szCs w:val="24"/>
        </w:rPr>
        <w:t>CCVT – Cantilevered</w:t>
      </w:r>
    </w:p>
    <w:p w14:paraId="3BB41FB6" w14:textId="22D79187" w:rsidR="00DE418A" w:rsidRPr="003539E0" w:rsidRDefault="00DE418A" w:rsidP="003539E0">
      <w:pPr>
        <w:pStyle w:val="ListParagraph"/>
        <w:numPr>
          <w:ilvl w:val="0"/>
          <w:numId w:val="3"/>
        </w:numPr>
        <w:spacing w:line="480" w:lineRule="auto"/>
        <w:rPr>
          <w:rFonts w:ascii="Selawik" w:hAnsi="Selawik"/>
          <w:sz w:val="24"/>
          <w:szCs w:val="24"/>
        </w:rPr>
      </w:pPr>
      <w:r w:rsidRPr="003539E0">
        <w:rPr>
          <w:rFonts w:ascii="Selawik" w:hAnsi="Selawik"/>
          <w:sz w:val="24"/>
          <w:szCs w:val="24"/>
        </w:rPr>
        <w:t>Wave Trap – Cantilevered</w:t>
      </w:r>
    </w:p>
    <w:p w14:paraId="1EC5E2EC" w14:textId="42F6B0E0" w:rsidR="00DE418A" w:rsidRPr="003539E0" w:rsidRDefault="00DE418A" w:rsidP="003539E0">
      <w:pPr>
        <w:pStyle w:val="ListParagraph"/>
        <w:numPr>
          <w:ilvl w:val="0"/>
          <w:numId w:val="3"/>
        </w:numPr>
        <w:spacing w:line="480" w:lineRule="auto"/>
        <w:rPr>
          <w:rFonts w:ascii="Selawik" w:hAnsi="Selawik"/>
          <w:sz w:val="24"/>
          <w:szCs w:val="24"/>
        </w:rPr>
      </w:pPr>
      <w:r w:rsidRPr="003539E0">
        <w:rPr>
          <w:rFonts w:ascii="Selawik" w:hAnsi="Selawik"/>
          <w:sz w:val="24"/>
          <w:szCs w:val="24"/>
        </w:rPr>
        <w:t>Bus Structure – Rigid</w:t>
      </w:r>
    </w:p>
    <w:p w14:paraId="75907261" w14:textId="77777777" w:rsidR="00A04669" w:rsidRPr="003539E0" w:rsidRDefault="00A04669" w:rsidP="003539E0">
      <w:pPr>
        <w:pStyle w:val="ListParagraph"/>
        <w:numPr>
          <w:ilvl w:val="0"/>
          <w:numId w:val="3"/>
        </w:numPr>
        <w:spacing w:line="480" w:lineRule="auto"/>
        <w:rPr>
          <w:rFonts w:ascii="Selawik" w:hAnsi="Selawik"/>
          <w:sz w:val="24"/>
          <w:szCs w:val="24"/>
        </w:rPr>
      </w:pPr>
      <w:r w:rsidRPr="003539E0">
        <w:rPr>
          <w:rFonts w:ascii="Selawik" w:hAnsi="Selawik"/>
          <w:sz w:val="24"/>
          <w:szCs w:val="24"/>
        </w:rPr>
        <w:t>Computer and Network Equipment</w:t>
      </w:r>
    </w:p>
    <w:p w14:paraId="42EEED21" w14:textId="40A2AEB4" w:rsidR="00DE418A" w:rsidRPr="003539E0" w:rsidRDefault="004E1327" w:rsidP="003539E0">
      <w:pPr>
        <w:spacing w:line="480" w:lineRule="auto"/>
        <w:ind w:firstLine="720"/>
        <w:rPr>
          <w:rFonts w:ascii="Selawik" w:hAnsi="Selawik"/>
          <w:sz w:val="24"/>
          <w:szCs w:val="24"/>
        </w:rPr>
      </w:pPr>
      <w:r w:rsidRPr="003539E0">
        <w:rPr>
          <w:rFonts w:ascii="Selawik" w:hAnsi="Selawik"/>
          <w:sz w:val="24"/>
          <w:szCs w:val="24"/>
        </w:rPr>
        <w:t>The transformers are the heart of the purpose of the substation.  All other assets, with the partial exception of the software, supports the function of the transformers to step down current to forward downstream to smaller substations and local power distribution sites.  All dependencies are downstream in the distribution process.  However, aside from functionality, security and safety dependencies are system-wide as a power surge at a substation could cause surges both up and down and across the distribution system and cause system-wide failure.</w:t>
      </w:r>
    </w:p>
    <w:p w14:paraId="3C14F646" w14:textId="76381960" w:rsidR="000846CC" w:rsidRPr="003539E0" w:rsidRDefault="000846CC" w:rsidP="003539E0">
      <w:pPr>
        <w:spacing w:line="480" w:lineRule="auto"/>
        <w:rPr>
          <w:rFonts w:ascii="Selawik" w:hAnsi="Selawik"/>
          <w:sz w:val="24"/>
          <w:szCs w:val="24"/>
        </w:rPr>
      </w:pPr>
      <w:r w:rsidRPr="003539E0">
        <w:rPr>
          <w:rFonts w:ascii="Selawik" w:hAnsi="Selawik"/>
          <w:sz w:val="24"/>
          <w:szCs w:val="24"/>
        </w:rPr>
        <w:tab/>
        <w:t xml:space="preserve">The security of the controlling and monitoring software is particularly critical to preventing such a scenario as attacks on the substation can be carried out invisibly through it.  Such attacks could include not just purposefully aggressive causal methods such as the type used in the STUXNET attack but passive methods that may simply cause the system to not be alerted or </w:t>
      </w:r>
      <w:r w:rsidR="006B6F97" w:rsidRPr="003539E0">
        <w:rPr>
          <w:rFonts w:ascii="Selawik" w:hAnsi="Selawik"/>
          <w:sz w:val="24"/>
          <w:szCs w:val="24"/>
        </w:rPr>
        <w:t>act</w:t>
      </w:r>
      <w:r w:rsidRPr="003539E0">
        <w:rPr>
          <w:rFonts w:ascii="Selawik" w:hAnsi="Selawik"/>
          <w:sz w:val="24"/>
          <w:szCs w:val="24"/>
        </w:rPr>
        <w:t xml:space="preserve"> when a naturally occurring disruption in the system occurs.</w:t>
      </w:r>
    </w:p>
    <w:p w14:paraId="536818FA" w14:textId="472D9C34" w:rsidR="00A352B2" w:rsidRPr="003539E0" w:rsidRDefault="00A352B2" w:rsidP="003539E0">
      <w:pPr>
        <w:spacing w:line="480" w:lineRule="auto"/>
        <w:rPr>
          <w:rFonts w:ascii="Selawik" w:hAnsi="Selawik"/>
          <w:sz w:val="24"/>
          <w:szCs w:val="24"/>
        </w:rPr>
      </w:pPr>
      <w:r w:rsidRPr="003539E0">
        <w:rPr>
          <w:rFonts w:ascii="Selawik" w:hAnsi="Selawik"/>
          <w:sz w:val="24"/>
          <w:szCs w:val="24"/>
        </w:rPr>
        <w:lastRenderedPageBreak/>
        <w:tab/>
        <w:t>The software is vulnerable by its connective nature and so must be monitored continuously for infiltration and be protected by the most up to date firewall and antivirus technology available.  Intelligence on hostile activity both in motion and in planning for both cyber and traditionally physical must be accounted for in security activity.  Half of the perimeter of the facility is chain-link fence, allowing visibility and easier infiltration capability</w:t>
      </w:r>
      <w:r w:rsidR="008D5922" w:rsidRPr="003539E0">
        <w:rPr>
          <w:rFonts w:ascii="Selawik" w:hAnsi="Selawik"/>
          <w:sz w:val="24"/>
          <w:szCs w:val="24"/>
        </w:rPr>
        <w:t xml:space="preserve"> to any actor with a pair of bolt cutters.</w:t>
      </w:r>
    </w:p>
    <w:p w14:paraId="452E3AA0" w14:textId="7FEEBBB2" w:rsidR="008D5922" w:rsidRPr="003539E0" w:rsidRDefault="008D5922" w:rsidP="003539E0">
      <w:pPr>
        <w:spacing w:line="480" w:lineRule="auto"/>
        <w:rPr>
          <w:rFonts w:ascii="Selawik" w:hAnsi="Selawik"/>
          <w:sz w:val="24"/>
          <w:szCs w:val="24"/>
        </w:rPr>
      </w:pPr>
      <w:r w:rsidRPr="003539E0">
        <w:rPr>
          <w:rFonts w:ascii="Selawik" w:hAnsi="Selawik"/>
          <w:sz w:val="24"/>
          <w:szCs w:val="24"/>
        </w:rPr>
        <w:tab/>
        <w:t>B. Protect</w:t>
      </w:r>
    </w:p>
    <w:p w14:paraId="04A3A6A9" w14:textId="30A148BC" w:rsidR="003E22F6" w:rsidRPr="003539E0" w:rsidRDefault="003E22F6" w:rsidP="003539E0">
      <w:pPr>
        <w:spacing w:line="480" w:lineRule="auto"/>
        <w:rPr>
          <w:rFonts w:ascii="Selawik" w:hAnsi="Selawik"/>
          <w:sz w:val="24"/>
          <w:szCs w:val="24"/>
        </w:rPr>
      </w:pPr>
      <w:r w:rsidRPr="003539E0">
        <w:rPr>
          <w:rFonts w:ascii="Selawik" w:hAnsi="Selawik"/>
          <w:sz w:val="24"/>
          <w:szCs w:val="24"/>
        </w:rPr>
        <w:tab/>
        <w:t xml:space="preserve">The outer perimeter should have complete coverage by overlapping IR capable IP cameras.  The cameras can be monitored 24/7 from either within the control building or remotely.  Cameras should be tilt, pan, and </w:t>
      </w:r>
      <w:r w:rsidR="00814F51" w:rsidRPr="003539E0">
        <w:rPr>
          <w:rFonts w:ascii="Selawik" w:hAnsi="Selawik"/>
          <w:sz w:val="24"/>
          <w:szCs w:val="24"/>
        </w:rPr>
        <w:t>varifocal</w:t>
      </w:r>
      <w:r w:rsidRPr="003539E0">
        <w:rPr>
          <w:rFonts w:ascii="Selawik" w:hAnsi="Selawik"/>
          <w:sz w:val="24"/>
          <w:szCs w:val="24"/>
        </w:rPr>
        <w:t xml:space="preserve"> capable to better investigate any actual or suspected intrusions.  Cameras should be mounted either on the perimeter fencing and walls or on purpose designed poles.</w:t>
      </w:r>
    </w:p>
    <w:p w14:paraId="72C2156B" w14:textId="05E5E86D" w:rsidR="003E22F6" w:rsidRPr="003539E0" w:rsidRDefault="003E22F6" w:rsidP="003539E0">
      <w:pPr>
        <w:spacing w:line="480" w:lineRule="auto"/>
        <w:rPr>
          <w:rFonts w:ascii="Selawik" w:hAnsi="Selawik"/>
          <w:sz w:val="24"/>
          <w:szCs w:val="24"/>
        </w:rPr>
      </w:pPr>
      <w:r w:rsidRPr="003539E0">
        <w:rPr>
          <w:rFonts w:ascii="Selawik" w:hAnsi="Selawik"/>
          <w:sz w:val="24"/>
          <w:szCs w:val="24"/>
        </w:rPr>
        <w:tab/>
      </w:r>
      <w:r w:rsidR="00DE391D" w:rsidRPr="003539E0">
        <w:rPr>
          <w:rFonts w:ascii="Selawik" w:hAnsi="Selawik"/>
          <w:sz w:val="24"/>
          <w:szCs w:val="24"/>
        </w:rPr>
        <w:t xml:space="preserve">The facility </w:t>
      </w:r>
      <w:proofErr w:type="gramStart"/>
      <w:r w:rsidR="00DE391D" w:rsidRPr="003539E0">
        <w:rPr>
          <w:rFonts w:ascii="Selawik" w:hAnsi="Selawik"/>
          <w:sz w:val="24"/>
          <w:szCs w:val="24"/>
        </w:rPr>
        <w:t>should be manned around the clock by an armed security guard team of two with at least one guard always within the control room at all times</w:t>
      </w:r>
      <w:proofErr w:type="gramEnd"/>
      <w:r w:rsidR="00DE391D" w:rsidRPr="003539E0">
        <w:rPr>
          <w:rFonts w:ascii="Selawik" w:hAnsi="Selawik"/>
          <w:sz w:val="24"/>
          <w:szCs w:val="24"/>
        </w:rPr>
        <w:t xml:space="preserve"> for monitoring and emergency response.  They should be equipped with military grade assault rifles in the event of a terrorist attack or coordinated attack on our infrastructure with both satellite and landline communications for redundancy.</w:t>
      </w:r>
    </w:p>
    <w:p w14:paraId="60124D7A" w14:textId="09EABEC6" w:rsidR="00DE391D" w:rsidRPr="003539E0" w:rsidRDefault="00DE391D" w:rsidP="003539E0">
      <w:pPr>
        <w:spacing w:line="480" w:lineRule="auto"/>
        <w:rPr>
          <w:rFonts w:ascii="Selawik" w:hAnsi="Selawik"/>
          <w:sz w:val="24"/>
          <w:szCs w:val="24"/>
        </w:rPr>
      </w:pPr>
      <w:r w:rsidRPr="003539E0">
        <w:rPr>
          <w:rFonts w:ascii="Selawik" w:hAnsi="Selawik"/>
          <w:sz w:val="24"/>
          <w:szCs w:val="24"/>
        </w:rPr>
        <w:tab/>
        <w:t xml:space="preserve">All entry to the </w:t>
      </w:r>
      <w:r w:rsidR="00EC450A" w:rsidRPr="003539E0">
        <w:rPr>
          <w:rFonts w:ascii="Selawik" w:hAnsi="Selawik"/>
          <w:sz w:val="24"/>
          <w:szCs w:val="24"/>
        </w:rPr>
        <w:t>inner perimeter</w:t>
      </w:r>
      <w:r w:rsidRPr="003539E0">
        <w:rPr>
          <w:rFonts w:ascii="Selawik" w:hAnsi="Selawik"/>
          <w:sz w:val="24"/>
          <w:szCs w:val="24"/>
        </w:rPr>
        <w:t xml:space="preserve"> should be multi-step with multiple authentication methods.  A cipher lock will be inadequate alone.  A biometric </w:t>
      </w:r>
      <w:r w:rsidR="003E43E5" w:rsidRPr="003539E0">
        <w:rPr>
          <w:rFonts w:ascii="Selawik" w:hAnsi="Selawik"/>
          <w:sz w:val="24"/>
          <w:szCs w:val="24"/>
        </w:rPr>
        <w:t xml:space="preserve">keylock </w:t>
      </w:r>
      <w:r w:rsidRPr="003539E0">
        <w:rPr>
          <w:rFonts w:ascii="Selawik" w:hAnsi="Selawik"/>
          <w:sz w:val="24"/>
          <w:szCs w:val="24"/>
        </w:rPr>
        <w:t xml:space="preserve">and security card </w:t>
      </w:r>
      <w:r w:rsidRPr="003539E0">
        <w:rPr>
          <w:rFonts w:ascii="Selawik" w:hAnsi="Selawik"/>
          <w:sz w:val="24"/>
          <w:szCs w:val="24"/>
        </w:rPr>
        <w:lastRenderedPageBreak/>
        <w:t>combination is preferable along with visual confirmation by security guards.</w:t>
      </w:r>
      <w:r w:rsidR="00EB62BF" w:rsidRPr="003539E0">
        <w:rPr>
          <w:rFonts w:ascii="Selawik" w:hAnsi="Selawik"/>
          <w:sz w:val="24"/>
          <w:szCs w:val="24"/>
        </w:rPr>
        <w:t xml:space="preserve">  Since the chain link fence is the weak link (no pun intended) in the physical barrier, it should be electrified.</w:t>
      </w:r>
    </w:p>
    <w:p w14:paraId="6C5072A8" w14:textId="77185839" w:rsidR="00AA6898" w:rsidRPr="003539E0" w:rsidRDefault="00EB62BF" w:rsidP="003539E0">
      <w:pPr>
        <w:spacing w:line="480" w:lineRule="auto"/>
        <w:rPr>
          <w:rFonts w:ascii="Selawik" w:hAnsi="Selawik"/>
          <w:sz w:val="24"/>
          <w:szCs w:val="24"/>
        </w:rPr>
      </w:pPr>
      <w:r w:rsidRPr="003539E0">
        <w:rPr>
          <w:rFonts w:ascii="Selawik" w:hAnsi="Selawik"/>
          <w:sz w:val="24"/>
          <w:szCs w:val="24"/>
        </w:rPr>
        <w:tab/>
      </w:r>
      <w:r w:rsidR="00AA6898" w:rsidRPr="003539E0">
        <w:rPr>
          <w:rFonts w:ascii="Selawik" w:hAnsi="Selawik"/>
          <w:sz w:val="24"/>
          <w:szCs w:val="24"/>
        </w:rPr>
        <w:t xml:space="preserve">To support compliance with policy a comprehensive training program should be implemented consisting of: </w:t>
      </w:r>
    </w:p>
    <w:p w14:paraId="7BFD854E" w14:textId="24EAF00D" w:rsidR="005C5001" w:rsidRPr="003539E0" w:rsidRDefault="005C5001" w:rsidP="003539E0">
      <w:pPr>
        <w:pStyle w:val="ListParagraph"/>
        <w:numPr>
          <w:ilvl w:val="0"/>
          <w:numId w:val="4"/>
        </w:numPr>
        <w:spacing w:line="480" w:lineRule="auto"/>
        <w:rPr>
          <w:rFonts w:ascii="Selawik" w:hAnsi="Selawik"/>
          <w:sz w:val="24"/>
          <w:szCs w:val="24"/>
        </w:rPr>
      </w:pPr>
      <w:r w:rsidRPr="003539E0">
        <w:rPr>
          <w:rFonts w:ascii="Selawik" w:eastAsia="Times New Roman" w:hAnsi="Selawik" w:cs="Times New Roman"/>
          <w:b/>
          <w:bCs/>
          <w:color w:val="3B454A"/>
          <w:sz w:val="24"/>
          <w:szCs w:val="24"/>
        </w:rPr>
        <w:t>Classroom training</w:t>
      </w:r>
    </w:p>
    <w:p w14:paraId="6407DA18" w14:textId="001A4902" w:rsidR="005C5001" w:rsidRPr="003539E0" w:rsidRDefault="005C5001" w:rsidP="003539E0">
      <w:pPr>
        <w:pStyle w:val="ListParagraph"/>
        <w:numPr>
          <w:ilvl w:val="0"/>
          <w:numId w:val="4"/>
        </w:numPr>
        <w:spacing w:line="480" w:lineRule="auto"/>
        <w:rPr>
          <w:rFonts w:ascii="Selawik" w:hAnsi="Selawik"/>
          <w:sz w:val="24"/>
          <w:szCs w:val="24"/>
        </w:rPr>
      </w:pPr>
      <w:r w:rsidRPr="003539E0">
        <w:rPr>
          <w:rFonts w:ascii="Selawik" w:eastAsia="Times New Roman" w:hAnsi="Selawik" w:cs="Times New Roman"/>
          <w:b/>
          <w:bCs/>
          <w:color w:val="3B454A"/>
          <w:sz w:val="24"/>
          <w:szCs w:val="24"/>
        </w:rPr>
        <w:t>Online training</w:t>
      </w:r>
    </w:p>
    <w:p w14:paraId="5B50B1F7" w14:textId="77777777" w:rsidR="00C52082" w:rsidRPr="003539E0" w:rsidRDefault="005C5001" w:rsidP="003539E0">
      <w:pPr>
        <w:pStyle w:val="ListParagraph"/>
        <w:numPr>
          <w:ilvl w:val="0"/>
          <w:numId w:val="4"/>
        </w:numPr>
        <w:spacing w:line="480" w:lineRule="auto"/>
        <w:rPr>
          <w:rFonts w:ascii="Selawik" w:hAnsi="Selawik"/>
          <w:sz w:val="24"/>
          <w:szCs w:val="24"/>
        </w:rPr>
      </w:pPr>
      <w:r w:rsidRPr="003539E0">
        <w:rPr>
          <w:rFonts w:ascii="Selawik" w:eastAsia="Times New Roman" w:hAnsi="Selawik" w:cs="Times New Roman"/>
          <w:b/>
          <w:bCs/>
          <w:color w:val="3B454A"/>
          <w:sz w:val="24"/>
          <w:szCs w:val="24"/>
        </w:rPr>
        <w:t>Visual aids</w:t>
      </w:r>
    </w:p>
    <w:p w14:paraId="0DA56A34" w14:textId="0DC50B57" w:rsidR="00EB62BF" w:rsidRPr="003539E0" w:rsidRDefault="00AA6898" w:rsidP="003539E0">
      <w:pPr>
        <w:spacing w:line="480" w:lineRule="auto"/>
        <w:rPr>
          <w:rFonts w:ascii="Selawik" w:hAnsi="Selawik"/>
          <w:sz w:val="24"/>
          <w:szCs w:val="24"/>
        </w:rPr>
      </w:pPr>
      <w:r w:rsidRPr="003539E0">
        <w:rPr>
          <w:rFonts w:ascii="Selawik" w:hAnsi="Selawik"/>
          <w:sz w:val="24"/>
          <w:szCs w:val="24"/>
        </w:rPr>
        <w:t>(3)</w:t>
      </w:r>
    </w:p>
    <w:p w14:paraId="68B8122C" w14:textId="3A7E2172" w:rsidR="00AA6898" w:rsidRPr="003539E0" w:rsidRDefault="002B5BF8" w:rsidP="003539E0">
      <w:pPr>
        <w:spacing w:line="480" w:lineRule="auto"/>
        <w:rPr>
          <w:rFonts w:ascii="Selawik" w:hAnsi="Selawik"/>
          <w:sz w:val="24"/>
          <w:szCs w:val="24"/>
        </w:rPr>
      </w:pPr>
      <w:r w:rsidRPr="003539E0">
        <w:rPr>
          <w:rFonts w:ascii="Selawik" w:hAnsi="Selawik"/>
          <w:sz w:val="24"/>
          <w:szCs w:val="24"/>
        </w:rPr>
        <w:t>Covered subjects may include:</w:t>
      </w:r>
    </w:p>
    <w:p w14:paraId="13D5E583" w14:textId="00249926" w:rsidR="00C52082" w:rsidRPr="003539E0" w:rsidRDefault="00C52082" w:rsidP="003539E0">
      <w:pPr>
        <w:pStyle w:val="ListParagraph"/>
        <w:numPr>
          <w:ilvl w:val="0"/>
          <w:numId w:val="5"/>
        </w:numPr>
        <w:spacing w:line="480" w:lineRule="auto"/>
        <w:rPr>
          <w:rFonts w:ascii="Selawik" w:hAnsi="Selawik"/>
          <w:sz w:val="24"/>
          <w:szCs w:val="24"/>
        </w:rPr>
      </w:pPr>
      <w:r w:rsidRPr="003539E0">
        <w:rPr>
          <w:rFonts w:ascii="Selawik" w:hAnsi="Selawik"/>
          <w:sz w:val="24"/>
          <w:szCs w:val="24"/>
        </w:rPr>
        <w:t>Phishing</w:t>
      </w:r>
    </w:p>
    <w:p w14:paraId="1713F87C" w14:textId="07C779C5" w:rsidR="00C52082" w:rsidRPr="003539E0" w:rsidRDefault="00C52082" w:rsidP="003539E0">
      <w:pPr>
        <w:pStyle w:val="ListParagraph"/>
        <w:numPr>
          <w:ilvl w:val="0"/>
          <w:numId w:val="5"/>
        </w:numPr>
        <w:spacing w:line="480" w:lineRule="auto"/>
        <w:rPr>
          <w:rFonts w:ascii="Selawik" w:hAnsi="Selawik"/>
          <w:sz w:val="24"/>
          <w:szCs w:val="24"/>
        </w:rPr>
      </w:pPr>
      <w:r w:rsidRPr="003539E0">
        <w:rPr>
          <w:rFonts w:ascii="Selawik" w:hAnsi="Selawik"/>
          <w:sz w:val="24"/>
          <w:szCs w:val="24"/>
        </w:rPr>
        <w:t>Physical security</w:t>
      </w:r>
    </w:p>
    <w:p w14:paraId="0A972F2B" w14:textId="79AA16FA" w:rsidR="00C52082" w:rsidRPr="003539E0" w:rsidRDefault="00C52082" w:rsidP="003539E0">
      <w:pPr>
        <w:pStyle w:val="ListParagraph"/>
        <w:numPr>
          <w:ilvl w:val="0"/>
          <w:numId w:val="5"/>
        </w:numPr>
        <w:spacing w:line="480" w:lineRule="auto"/>
        <w:rPr>
          <w:rFonts w:ascii="Selawik" w:hAnsi="Selawik"/>
          <w:sz w:val="24"/>
          <w:szCs w:val="24"/>
        </w:rPr>
      </w:pPr>
      <w:r w:rsidRPr="003539E0">
        <w:rPr>
          <w:rFonts w:ascii="Selawik" w:hAnsi="Selawik"/>
          <w:sz w:val="24"/>
          <w:szCs w:val="24"/>
        </w:rPr>
        <w:t>Desktop security</w:t>
      </w:r>
    </w:p>
    <w:p w14:paraId="0D40800A" w14:textId="0F4DF866" w:rsidR="00C52082" w:rsidRPr="003539E0" w:rsidRDefault="00C52082" w:rsidP="003539E0">
      <w:pPr>
        <w:pStyle w:val="ListParagraph"/>
        <w:numPr>
          <w:ilvl w:val="0"/>
          <w:numId w:val="5"/>
        </w:numPr>
        <w:spacing w:line="480" w:lineRule="auto"/>
        <w:rPr>
          <w:rFonts w:ascii="Selawik" w:hAnsi="Selawik"/>
          <w:sz w:val="24"/>
          <w:szCs w:val="24"/>
        </w:rPr>
      </w:pPr>
      <w:r w:rsidRPr="003539E0">
        <w:rPr>
          <w:rFonts w:ascii="Selawik" w:hAnsi="Selawik"/>
          <w:sz w:val="24"/>
          <w:szCs w:val="24"/>
        </w:rPr>
        <w:t>Wireless networks</w:t>
      </w:r>
    </w:p>
    <w:p w14:paraId="3D3F173A" w14:textId="2E46B510" w:rsidR="00C52082" w:rsidRPr="003539E0" w:rsidRDefault="00C52082" w:rsidP="003539E0">
      <w:pPr>
        <w:pStyle w:val="ListParagraph"/>
        <w:numPr>
          <w:ilvl w:val="0"/>
          <w:numId w:val="5"/>
        </w:numPr>
        <w:spacing w:line="480" w:lineRule="auto"/>
        <w:rPr>
          <w:rFonts w:ascii="Selawik" w:hAnsi="Selawik"/>
          <w:sz w:val="24"/>
          <w:szCs w:val="24"/>
        </w:rPr>
      </w:pPr>
      <w:r w:rsidRPr="003539E0">
        <w:rPr>
          <w:rFonts w:ascii="Selawik" w:hAnsi="Selawik"/>
          <w:sz w:val="24"/>
          <w:szCs w:val="24"/>
        </w:rPr>
        <w:t>Password security</w:t>
      </w:r>
    </w:p>
    <w:p w14:paraId="6A75760F" w14:textId="6FBBD972" w:rsidR="002B5BF8" w:rsidRDefault="00C52082" w:rsidP="003539E0">
      <w:pPr>
        <w:spacing w:line="480" w:lineRule="auto"/>
        <w:rPr>
          <w:rFonts w:ascii="Selawik" w:hAnsi="Selawik"/>
          <w:sz w:val="24"/>
          <w:szCs w:val="24"/>
        </w:rPr>
      </w:pPr>
      <w:r w:rsidRPr="003539E0">
        <w:rPr>
          <w:rFonts w:ascii="Selawik" w:hAnsi="Selawik"/>
          <w:sz w:val="24"/>
          <w:szCs w:val="24"/>
        </w:rPr>
        <w:t xml:space="preserve"> </w:t>
      </w:r>
      <w:r w:rsidR="002B5BF8" w:rsidRPr="003539E0">
        <w:rPr>
          <w:rFonts w:ascii="Selawik" w:hAnsi="Selawik"/>
          <w:sz w:val="24"/>
          <w:szCs w:val="24"/>
        </w:rPr>
        <w:t>(3)</w:t>
      </w:r>
    </w:p>
    <w:p w14:paraId="1491D8F0" w14:textId="3A3C1FAB" w:rsidR="00830F86" w:rsidRDefault="00830F86" w:rsidP="003539E0">
      <w:pPr>
        <w:spacing w:line="480" w:lineRule="auto"/>
        <w:rPr>
          <w:rFonts w:ascii="Selawik" w:hAnsi="Selawik"/>
          <w:sz w:val="24"/>
          <w:szCs w:val="24"/>
        </w:rPr>
      </w:pPr>
    </w:p>
    <w:p w14:paraId="2F97AA9B" w14:textId="77777777" w:rsidR="00830F86" w:rsidRPr="003539E0" w:rsidRDefault="00830F86" w:rsidP="003539E0">
      <w:pPr>
        <w:spacing w:line="480" w:lineRule="auto"/>
        <w:rPr>
          <w:rFonts w:ascii="Selawik" w:hAnsi="Selawik"/>
          <w:sz w:val="24"/>
          <w:szCs w:val="24"/>
        </w:rPr>
      </w:pPr>
    </w:p>
    <w:p w14:paraId="72E63B50" w14:textId="13936B4B" w:rsidR="00E53741" w:rsidRPr="003539E0" w:rsidRDefault="00481500" w:rsidP="003539E0">
      <w:pPr>
        <w:spacing w:line="480" w:lineRule="auto"/>
        <w:rPr>
          <w:rFonts w:ascii="Selawik" w:hAnsi="Selawik"/>
          <w:sz w:val="24"/>
          <w:szCs w:val="24"/>
        </w:rPr>
      </w:pPr>
      <w:r w:rsidRPr="003539E0">
        <w:rPr>
          <w:rFonts w:ascii="Selawik" w:hAnsi="Selawik"/>
          <w:sz w:val="24"/>
          <w:szCs w:val="24"/>
        </w:rPr>
        <w:lastRenderedPageBreak/>
        <w:t>Additional training for Privileged users will consist of:</w:t>
      </w:r>
    </w:p>
    <w:p w14:paraId="0C43E658" w14:textId="2FBAF889" w:rsidR="00FA5CF0" w:rsidRPr="003539E0" w:rsidRDefault="00FA5CF0" w:rsidP="003539E0">
      <w:pPr>
        <w:spacing w:line="480" w:lineRule="auto"/>
        <w:rPr>
          <w:rFonts w:ascii="Selawik" w:hAnsi="Selawik"/>
          <w:sz w:val="24"/>
          <w:szCs w:val="24"/>
        </w:rPr>
      </w:pPr>
      <w:r w:rsidRPr="003539E0">
        <w:rPr>
          <w:rFonts w:ascii="Selawik" w:hAnsi="Selawik"/>
          <w:sz w:val="24"/>
          <w:szCs w:val="24"/>
        </w:rPr>
        <w:t>“</w:t>
      </w:r>
    </w:p>
    <w:p w14:paraId="38693238" w14:textId="6E7D5AB9" w:rsidR="00481500" w:rsidRPr="003539E0" w:rsidRDefault="00FA5CF0" w:rsidP="003539E0">
      <w:pPr>
        <w:pStyle w:val="ListParagraph"/>
        <w:numPr>
          <w:ilvl w:val="0"/>
          <w:numId w:val="6"/>
        </w:numPr>
        <w:spacing w:line="480" w:lineRule="auto"/>
        <w:rPr>
          <w:rFonts w:ascii="Selawik" w:hAnsi="Selawik"/>
          <w:sz w:val="24"/>
          <w:szCs w:val="24"/>
        </w:rPr>
      </w:pPr>
      <w:r w:rsidRPr="003539E0">
        <w:rPr>
          <w:rFonts w:ascii="Selawik" w:hAnsi="Selawik"/>
          <w:sz w:val="24"/>
          <w:szCs w:val="24"/>
        </w:rPr>
        <w:t xml:space="preserve">What makes a privileged </w:t>
      </w:r>
      <w:r w:rsidR="00830F86" w:rsidRPr="003539E0">
        <w:rPr>
          <w:rFonts w:ascii="Selawik" w:hAnsi="Selawik"/>
          <w:sz w:val="24"/>
          <w:szCs w:val="24"/>
        </w:rPr>
        <w:t>user?</w:t>
      </w:r>
    </w:p>
    <w:p w14:paraId="11F9FD50" w14:textId="0228122E" w:rsidR="00FA5CF0" w:rsidRPr="003539E0" w:rsidRDefault="00FA5CF0" w:rsidP="003539E0">
      <w:pPr>
        <w:pStyle w:val="ListParagraph"/>
        <w:numPr>
          <w:ilvl w:val="0"/>
          <w:numId w:val="6"/>
        </w:numPr>
        <w:spacing w:line="480" w:lineRule="auto"/>
        <w:rPr>
          <w:rFonts w:ascii="Selawik" w:hAnsi="Selawik"/>
          <w:sz w:val="24"/>
          <w:szCs w:val="24"/>
        </w:rPr>
      </w:pPr>
      <w:r w:rsidRPr="003539E0">
        <w:rPr>
          <w:rFonts w:ascii="Selawik" w:hAnsi="Selawik"/>
          <w:sz w:val="24"/>
          <w:szCs w:val="24"/>
        </w:rPr>
        <w:t>How the actions and inactions of privileged users can constitute insider threats.</w:t>
      </w:r>
    </w:p>
    <w:p w14:paraId="564E2A94" w14:textId="25B73288" w:rsidR="00FA5CF0" w:rsidRPr="003539E0" w:rsidRDefault="00FA5CF0" w:rsidP="003539E0">
      <w:pPr>
        <w:pStyle w:val="ListParagraph"/>
        <w:numPr>
          <w:ilvl w:val="0"/>
          <w:numId w:val="6"/>
        </w:numPr>
        <w:spacing w:line="480" w:lineRule="auto"/>
        <w:rPr>
          <w:rFonts w:ascii="Selawik" w:hAnsi="Selawik"/>
          <w:sz w:val="24"/>
          <w:szCs w:val="24"/>
        </w:rPr>
      </w:pPr>
      <w:r w:rsidRPr="003539E0">
        <w:rPr>
          <w:rFonts w:ascii="Selawik" w:hAnsi="Selawik"/>
          <w:sz w:val="24"/>
          <w:szCs w:val="24"/>
        </w:rPr>
        <w:t>What should and should not be done with privileged user credentials</w:t>
      </w:r>
    </w:p>
    <w:p w14:paraId="6146E9F8" w14:textId="77777777" w:rsidR="00FA5CF0" w:rsidRPr="003539E0" w:rsidRDefault="00FA5CF0" w:rsidP="003539E0">
      <w:pPr>
        <w:pStyle w:val="ListParagraph"/>
        <w:numPr>
          <w:ilvl w:val="0"/>
          <w:numId w:val="6"/>
        </w:numPr>
        <w:spacing w:line="480" w:lineRule="auto"/>
        <w:rPr>
          <w:rFonts w:ascii="Selawik" w:hAnsi="Selawik"/>
          <w:sz w:val="24"/>
          <w:szCs w:val="24"/>
        </w:rPr>
      </w:pPr>
      <w:r w:rsidRPr="003539E0">
        <w:rPr>
          <w:rFonts w:ascii="Selawik" w:hAnsi="Selawik"/>
          <w:sz w:val="24"/>
          <w:szCs w:val="24"/>
        </w:rPr>
        <w:t>Specific privileged User responsibilities for Information Assurance (IA) and Public Key Infrastructure (PKI)</w:t>
      </w:r>
    </w:p>
    <w:p w14:paraId="001A4D1F" w14:textId="5A0E7034" w:rsidR="00FA5CF0" w:rsidRPr="003539E0" w:rsidRDefault="00FA5CF0" w:rsidP="003539E0">
      <w:pPr>
        <w:spacing w:line="480" w:lineRule="auto"/>
        <w:rPr>
          <w:rFonts w:ascii="Selawik" w:hAnsi="Selawik"/>
          <w:sz w:val="24"/>
          <w:szCs w:val="24"/>
        </w:rPr>
      </w:pPr>
      <w:r w:rsidRPr="003539E0">
        <w:rPr>
          <w:rFonts w:ascii="Selawik" w:hAnsi="Selawik"/>
          <w:sz w:val="24"/>
          <w:szCs w:val="24"/>
        </w:rPr>
        <w:t>”</w:t>
      </w:r>
      <w:r w:rsidR="00830F86">
        <w:rPr>
          <w:rFonts w:ascii="Selawik" w:hAnsi="Selawik"/>
          <w:sz w:val="24"/>
          <w:szCs w:val="24"/>
        </w:rPr>
        <w:t xml:space="preserve"> </w:t>
      </w:r>
      <w:r w:rsidRPr="003539E0">
        <w:rPr>
          <w:rFonts w:ascii="Selawik" w:hAnsi="Selawik"/>
          <w:sz w:val="24"/>
          <w:szCs w:val="24"/>
        </w:rPr>
        <w:t>(4)</w:t>
      </w:r>
    </w:p>
    <w:p w14:paraId="3135E2CE" w14:textId="5DA41148" w:rsidR="00817A3A" w:rsidRPr="003539E0" w:rsidRDefault="00FA775C" w:rsidP="003539E0">
      <w:pPr>
        <w:shd w:val="clear" w:color="auto" w:fill="FFFFFF"/>
        <w:spacing w:before="100" w:beforeAutospacing="1" w:after="100" w:afterAutospacing="1" w:line="480" w:lineRule="auto"/>
        <w:ind w:left="375"/>
        <w:rPr>
          <w:rFonts w:ascii="Selawik" w:eastAsia="Times New Roman" w:hAnsi="Selawik" w:cs="Times New Roman"/>
          <w:color w:val="2D3B45"/>
          <w:sz w:val="24"/>
          <w:szCs w:val="24"/>
        </w:rPr>
      </w:pPr>
      <w:r w:rsidRPr="003539E0">
        <w:rPr>
          <w:rFonts w:ascii="Selawik" w:hAnsi="Selawik"/>
          <w:sz w:val="24"/>
          <w:szCs w:val="24"/>
        </w:rPr>
        <w:tab/>
        <w:t>C. Det</w:t>
      </w:r>
      <w:r w:rsidR="00817A3A" w:rsidRPr="003539E0">
        <w:rPr>
          <w:rFonts w:ascii="Selawik" w:hAnsi="Selawik"/>
          <w:sz w:val="24"/>
          <w:szCs w:val="24"/>
        </w:rPr>
        <w:t>ect</w:t>
      </w:r>
      <w:r w:rsidR="00817A3A" w:rsidRPr="003539E0">
        <w:rPr>
          <w:rFonts w:ascii="Selawik" w:eastAsia="Times New Roman" w:hAnsi="Selawik" w:cs="Times New Roman"/>
          <w:color w:val="2D3B45"/>
          <w:sz w:val="24"/>
          <w:szCs w:val="24"/>
        </w:rPr>
        <w:t xml:space="preserve"> </w:t>
      </w:r>
    </w:p>
    <w:p w14:paraId="27F713D4" w14:textId="698A9D33" w:rsidR="00D92BC5" w:rsidRPr="003539E0" w:rsidRDefault="00D92BC5" w:rsidP="003539E0">
      <w:pPr>
        <w:shd w:val="clear" w:color="auto" w:fill="FFFFFF"/>
        <w:spacing w:before="100" w:beforeAutospacing="1" w:after="100" w:afterAutospacing="1" w:line="480" w:lineRule="auto"/>
        <w:ind w:left="750" w:firstLine="690"/>
        <w:rPr>
          <w:rFonts w:ascii="Selawik" w:eastAsia="Times New Roman" w:hAnsi="Selawik" w:cs="Times New Roman"/>
          <w:color w:val="2D3B45"/>
          <w:sz w:val="24"/>
          <w:szCs w:val="24"/>
        </w:rPr>
      </w:pPr>
      <w:r w:rsidRPr="003539E0">
        <w:rPr>
          <w:rFonts w:ascii="Selawik" w:eastAsia="Times New Roman" w:hAnsi="Selawik" w:cs="Times New Roman"/>
          <w:color w:val="2D3B45"/>
          <w:sz w:val="24"/>
          <w:szCs w:val="24"/>
        </w:rPr>
        <w:t>Detection of unwanted access can come in many forms.  Physical detection can come in the form of cameras, IR detectors, open/close switches, and accelerometers among others.  Cyber intrusions can be more difficult to detect</w:t>
      </w:r>
      <w:r w:rsidR="00202B98" w:rsidRPr="003539E0">
        <w:rPr>
          <w:rFonts w:ascii="Selawik" w:eastAsia="Times New Roman" w:hAnsi="Selawik" w:cs="Times New Roman"/>
          <w:color w:val="2D3B45"/>
          <w:sz w:val="24"/>
          <w:szCs w:val="24"/>
        </w:rPr>
        <w:t xml:space="preserve"> and so constant monitoring</w:t>
      </w:r>
      <w:r w:rsidR="008B6F67" w:rsidRPr="003539E0">
        <w:rPr>
          <w:rFonts w:ascii="Selawik" w:eastAsia="Times New Roman" w:hAnsi="Selawik" w:cs="Times New Roman"/>
          <w:color w:val="2D3B45"/>
          <w:sz w:val="24"/>
          <w:szCs w:val="24"/>
        </w:rPr>
        <w:t xml:space="preserve"> by an IT professional</w:t>
      </w:r>
      <w:r w:rsidR="00202B98" w:rsidRPr="003539E0">
        <w:rPr>
          <w:rFonts w:ascii="Selawik" w:eastAsia="Times New Roman" w:hAnsi="Selawik" w:cs="Times New Roman"/>
          <w:color w:val="2D3B45"/>
          <w:sz w:val="24"/>
          <w:szCs w:val="24"/>
        </w:rPr>
        <w:t xml:space="preserve">, </w:t>
      </w:r>
      <w:r w:rsidR="004C32AB" w:rsidRPr="003539E0">
        <w:rPr>
          <w:rFonts w:ascii="Selawik" w:eastAsia="Times New Roman" w:hAnsi="Selawik" w:cs="Times New Roman"/>
          <w:color w:val="2D3B45"/>
          <w:sz w:val="24"/>
          <w:szCs w:val="24"/>
        </w:rPr>
        <w:t xml:space="preserve">email monitoring, unusual password activity, </w:t>
      </w:r>
      <w:r w:rsidR="00202B98" w:rsidRPr="003539E0">
        <w:rPr>
          <w:rFonts w:ascii="Selawik" w:eastAsia="Times New Roman" w:hAnsi="Selawik" w:cs="Times New Roman"/>
          <w:color w:val="2D3B45"/>
          <w:sz w:val="24"/>
          <w:szCs w:val="24"/>
        </w:rPr>
        <w:t>having firewalls in place, passwords that expire quarterly, and a good up to date antivirus</w:t>
      </w:r>
      <w:r w:rsidR="004C32AB" w:rsidRPr="003539E0">
        <w:rPr>
          <w:rFonts w:ascii="Selawik" w:eastAsia="Times New Roman" w:hAnsi="Selawik" w:cs="Times New Roman"/>
          <w:color w:val="2D3B45"/>
          <w:sz w:val="24"/>
          <w:szCs w:val="24"/>
        </w:rPr>
        <w:t xml:space="preserve"> and software in general</w:t>
      </w:r>
      <w:r w:rsidR="00202B98" w:rsidRPr="003539E0">
        <w:rPr>
          <w:rFonts w:ascii="Selawik" w:eastAsia="Times New Roman" w:hAnsi="Selawik" w:cs="Times New Roman"/>
          <w:color w:val="2D3B45"/>
          <w:sz w:val="24"/>
          <w:szCs w:val="24"/>
        </w:rPr>
        <w:t>.  If your network crashes. is running slow, doing abnormal things, or is missing data, it is a good sign you may have been infiltrated.</w:t>
      </w:r>
    </w:p>
    <w:p w14:paraId="5CF1070E" w14:textId="6AE32D1A" w:rsidR="0062325F" w:rsidRPr="003539E0" w:rsidRDefault="008B6F67" w:rsidP="003539E0">
      <w:pPr>
        <w:shd w:val="clear" w:color="auto" w:fill="FFFFFF"/>
        <w:spacing w:before="100" w:beforeAutospacing="1" w:after="100" w:afterAutospacing="1" w:line="480" w:lineRule="auto"/>
        <w:ind w:left="750" w:firstLine="690"/>
        <w:rPr>
          <w:rFonts w:ascii="Selawik" w:eastAsia="Times New Roman" w:hAnsi="Selawik" w:cs="Times New Roman"/>
          <w:color w:val="2D3B45"/>
          <w:sz w:val="24"/>
          <w:szCs w:val="24"/>
        </w:rPr>
      </w:pPr>
      <w:r w:rsidRPr="003539E0">
        <w:rPr>
          <w:rFonts w:ascii="Selawik" w:eastAsia="Times New Roman" w:hAnsi="Selawik" w:cs="Times New Roman"/>
          <w:color w:val="2D3B45"/>
          <w:sz w:val="24"/>
          <w:szCs w:val="24"/>
        </w:rPr>
        <w:lastRenderedPageBreak/>
        <w:t>The best way to detect physical breaches is with a security team.  Security officers can patrol the premises inside and out to look for signs of infiltration and monitor cameras while also authenticating who enters and leaves the premises and their activities while there.  Monitoring equipment and software will also detect any abnormal activity of the equipment which could indicate a breach.</w:t>
      </w:r>
    </w:p>
    <w:p w14:paraId="3B73A96E" w14:textId="77777777" w:rsidR="00FA775C" w:rsidRPr="003539E0" w:rsidRDefault="00FA775C" w:rsidP="003539E0">
      <w:pPr>
        <w:spacing w:line="480" w:lineRule="auto"/>
        <w:rPr>
          <w:rFonts w:ascii="Selawik" w:hAnsi="Selawik"/>
          <w:sz w:val="24"/>
          <w:szCs w:val="24"/>
        </w:rPr>
      </w:pPr>
      <w:bookmarkStart w:id="0" w:name="_GoBack"/>
      <w:bookmarkEnd w:id="0"/>
    </w:p>
    <w:p w14:paraId="44AFB3D9" w14:textId="26463F75" w:rsidR="00817A3A" w:rsidRPr="003539E0" w:rsidRDefault="00FA775C" w:rsidP="003539E0">
      <w:pPr>
        <w:spacing w:line="480" w:lineRule="auto"/>
        <w:rPr>
          <w:rFonts w:ascii="Selawik" w:hAnsi="Selawik"/>
          <w:sz w:val="24"/>
          <w:szCs w:val="24"/>
        </w:rPr>
      </w:pPr>
      <w:r w:rsidRPr="003539E0">
        <w:rPr>
          <w:rFonts w:ascii="Selawik" w:hAnsi="Selawik"/>
          <w:sz w:val="24"/>
          <w:szCs w:val="24"/>
        </w:rPr>
        <w:tab/>
        <w:t>D. Respond</w:t>
      </w:r>
    </w:p>
    <w:p w14:paraId="6FFD3634" w14:textId="5F6B4A97" w:rsidR="00390E49" w:rsidRPr="003539E0" w:rsidRDefault="00390E49" w:rsidP="003539E0">
      <w:pPr>
        <w:spacing w:line="480" w:lineRule="auto"/>
        <w:rPr>
          <w:rFonts w:ascii="Selawik" w:hAnsi="Selawik"/>
          <w:sz w:val="24"/>
          <w:szCs w:val="24"/>
        </w:rPr>
      </w:pPr>
      <w:r w:rsidRPr="003539E0">
        <w:rPr>
          <w:rFonts w:ascii="Selawik" w:hAnsi="Selawik"/>
          <w:sz w:val="24"/>
          <w:szCs w:val="24"/>
        </w:rPr>
        <w:tab/>
        <w:t>Physical breaches would be responded to by armed deterrence if detected in progress</w:t>
      </w:r>
      <w:r w:rsidR="00A31021" w:rsidRPr="003539E0">
        <w:rPr>
          <w:rFonts w:ascii="Selawik" w:hAnsi="Selawik"/>
          <w:sz w:val="24"/>
          <w:szCs w:val="24"/>
        </w:rPr>
        <w:t xml:space="preserve"> and law enforcement notified immediately</w:t>
      </w:r>
      <w:r w:rsidRPr="003539E0">
        <w:rPr>
          <w:rFonts w:ascii="Selawik" w:hAnsi="Selawik"/>
          <w:sz w:val="24"/>
          <w:szCs w:val="24"/>
        </w:rPr>
        <w:t xml:space="preserve">.  </w:t>
      </w:r>
      <w:r w:rsidR="00A31021" w:rsidRPr="003539E0">
        <w:rPr>
          <w:rFonts w:ascii="Selawik" w:hAnsi="Selawik"/>
          <w:sz w:val="24"/>
          <w:szCs w:val="24"/>
        </w:rPr>
        <w:t xml:space="preserve">If an intruder is caught in the act they should be detained until law enforcement arrives.  </w:t>
      </w:r>
      <w:r w:rsidRPr="003539E0">
        <w:rPr>
          <w:rFonts w:ascii="Selawik" w:hAnsi="Selawik"/>
          <w:sz w:val="24"/>
          <w:szCs w:val="24"/>
        </w:rPr>
        <w:t xml:space="preserve">Breaches detected after the fact would be subject to investigation </w:t>
      </w:r>
      <w:r w:rsidR="00A31021" w:rsidRPr="003539E0">
        <w:rPr>
          <w:rFonts w:ascii="Selawik" w:hAnsi="Selawik"/>
          <w:sz w:val="24"/>
          <w:szCs w:val="24"/>
        </w:rPr>
        <w:t>internally and by law enforcement.  Both physical and cyber breaches would be assessed for damages and/or stolen property or information through forensics.  Findings internally would be shared with law enforcement and all stakeholders both during and after with a full report.</w:t>
      </w:r>
    </w:p>
    <w:p w14:paraId="7479C502" w14:textId="5C5D3FA2" w:rsidR="00FA775C" w:rsidRPr="003539E0" w:rsidRDefault="00A31021" w:rsidP="003539E0">
      <w:pPr>
        <w:spacing w:line="480" w:lineRule="auto"/>
        <w:rPr>
          <w:rFonts w:ascii="Selawik" w:hAnsi="Selawik"/>
          <w:sz w:val="24"/>
          <w:szCs w:val="24"/>
        </w:rPr>
      </w:pPr>
      <w:r w:rsidRPr="003539E0">
        <w:rPr>
          <w:rFonts w:ascii="Selawik" w:hAnsi="Selawik"/>
          <w:sz w:val="24"/>
          <w:szCs w:val="24"/>
        </w:rPr>
        <w:tab/>
        <w:t xml:space="preserve">All data contained in the server room will be encrypted in </w:t>
      </w:r>
      <w:r w:rsidR="00BD7F57" w:rsidRPr="003539E0">
        <w:rPr>
          <w:rFonts w:ascii="Selawik" w:hAnsi="Selawik"/>
          <w:sz w:val="24"/>
          <w:szCs w:val="24"/>
        </w:rPr>
        <w:t xml:space="preserve">preparation of </w:t>
      </w:r>
      <w:r w:rsidRPr="003539E0">
        <w:rPr>
          <w:rFonts w:ascii="Selawik" w:hAnsi="Selawik"/>
          <w:sz w:val="24"/>
          <w:szCs w:val="24"/>
        </w:rPr>
        <w:t xml:space="preserve">the event that it is physically </w:t>
      </w:r>
      <w:r w:rsidR="00BC334A" w:rsidRPr="003539E0">
        <w:rPr>
          <w:rFonts w:ascii="Selawik" w:hAnsi="Selawik"/>
          <w:sz w:val="24"/>
          <w:szCs w:val="24"/>
        </w:rPr>
        <w:t>breached,</w:t>
      </w:r>
      <w:r w:rsidRPr="003539E0">
        <w:rPr>
          <w:rFonts w:ascii="Selawik" w:hAnsi="Selawik"/>
          <w:sz w:val="24"/>
          <w:szCs w:val="24"/>
        </w:rPr>
        <w:t xml:space="preserve"> and hard drives are stolen.  A beacon program, that can contact the owners and send local router information when it is reconnected </w:t>
      </w:r>
      <w:r w:rsidR="00C00D1A" w:rsidRPr="003539E0">
        <w:rPr>
          <w:rFonts w:ascii="Selawik" w:hAnsi="Selawik"/>
          <w:sz w:val="24"/>
          <w:szCs w:val="24"/>
        </w:rPr>
        <w:t>outside the network as part of its boot process, should be developed and implemented.</w:t>
      </w:r>
      <w:r w:rsidR="00BC1136" w:rsidRPr="003539E0">
        <w:rPr>
          <w:rFonts w:ascii="Selawik" w:hAnsi="Selawik"/>
          <w:sz w:val="24"/>
          <w:szCs w:val="24"/>
        </w:rPr>
        <w:t xml:space="preserve">  </w:t>
      </w:r>
      <w:r w:rsidR="00BC1136" w:rsidRPr="003539E0">
        <w:rPr>
          <w:rFonts w:ascii="Selawik" w:hAnsi="Selawik"/>
          <w:sz w:val="24"/>
          <w:szCs w:val="24"/>
        </w:rPr>
        <w:lastRenderedPageBreak/>
        <w:t>National government authorities should be alerted immediately and provided a detailed description of what was stolen and a backup copy.</w:t>
      </w:r>
    </w:p>
    <w:p w14:paraId="6871C5BD" w14:textId="17E6447E" w:rsidR="00830F86" w:rsidRDefault="00830F86" w:rsidP="003539E0">
      <w:pPr>
        <w:spacing w:line="480" w:lineRule="auto"/>
        <w:rPr>
          <w:rFonts w:ascii="Selawik" w:hAnsi="Selawik"/>
          <w:sz w:val="24"/>
          <w:szCs w:val="24"/>
        </w:rPr>
      </w:pPr>
    </w:p>
    <w:p w14:paraId="44F99236" w14:textId="4D58F312" w:rsidR="00817A3A" w:rsidRPr="003539E0" w:rsidRDefault="00FA775C" w:rsidP="00830F86">
      <w:pPr>
        <w:spacing w:line="480" w:lineRule="auto"/>
        <w:ind w:firstLine="720"/>
        <w:rPr>
          <w:rFonts w:ascii="Selawik" w:hAnsi="Selawik"/>
          <w:sz w:val="24"/>
          <w:szCs w:val="24"/>
        </w:rPr>
      </w:pPr>
      <w:r w:rsidRPr="003539E0">
        <w:rPr>
          <w:rFonts w:ascii="Selawik" w:hAnsi="Selawik"/>
          <w:sz w:val="24"/>
          <w:szCs w:val="24"/>
        </w:rPr>
        <w:t>E. Recover</w:t>
      </w:r>
    </w:p>
    <w:p w14:paraId="613E0FC7" w14:textId="2BADCDD9" w:rsidR="009832F4" w:rsidRPr="003539E0" w:rsidRDefault="009832F4" w:rsidP="003539E0">
      <w:pPr>
        <w:spacing w:line="480" w:lineRule="auto"/>
        <w:rPr>
          <w:rFonts w:ascii="Selawik" w:hAnsi="Selawik"/>
          <w:sz w:val="24"/>
          <w:szCs w:val="24"/>
        </w:rPr>
      </w:pPr>
      <w:r w:rsidRPr="003539E0">
        <w:rPr>
          <w:rFonts w:ascii="Selawik" w:hAnsi="Selawik"/>
          <w:sz w:val="24"/>
          <w:szCs w:val="24"/>
        </w:rPr>
        <w:tab/>
        <w:t xml:space="preserve">If the beacon program has been developed and implemented, the </w:t>
      </w:r>
      <w:proofErr w:type="spellStart"/>
      <w:r w:rsidRPr="003539E0">
        <w:rPr>
          <w:rFonts w:ascii="Selawik" w:hAnsi="Selawik"/>
          <w:sz w:val="24"/>
          <w:szCs w:val="24"/>
        </w:rPr>
        <w:t>ip</w:t>
      </w:r>
      <w:proofErr w:type="spellEnd"/>
      <w:r w:rsidRPr="003539E0">
        <w:rPr>
          <w:rFonts w:ascii="Selawik" w:hAnsi="Selawik"/>
          <w:sz w:val="24"/>
          <w:szCs w:val="24"/>
        </w:rPr>
        <w:t xml:space="preserve"> address should be traced to its physical location.  The stolen device should also be equipped to delete it’s data by either an external or internal trigger such as a command issued over the internet when it comes online or automatically when it doesn’t receive a pre-decided timed security confirmation.</w:t>
      </w:r>
    </w:p>
    <w:p w14:paraId="45BED293" w14:textId="29FD13EB" w:rsidR="005076FD" w:rsidRPr="003539E0" w:rsidRDefault="005076FD" w:rsidP="003539E0">
      <w:pPr>
        <w:spacing w:line="480" w:lineRule="auto"/>
        <w:rPr>
          <w:rFonts w:ascii="Selawik" w:hAnsi="Selawik"/>
          <w:sz w:val="24"/>
          <w:szCs w:val="24"/>
        </w:rPr>
      </w:pPr>
      <w:r w:rsidRPr="003539E0">
        <w:rPr>
          <w:rFonts w:ascii="Selawik" w:hAnsi="Selawik"/>
          <w:sz w:val="24"/>
          <w:szCs w:val="24"/>
        </w:rPr>
        <w:tab/>
        <w:t>Recovery plans must be documented beforehand and executed in situ.  Any sort of physical attack on our infrastructure is going to cause a major public outcry.  The method of breach must be immediately identified, further damage mitigated if not el</w:t>
      </w:r>
      <w:r w:rsidR="00573291" w:rsidRPr="003539E0">
        <w:rPr>
          <w:rFonts w:ascii="Selawik" w:hAnsi="Selawik"/>
          <w:sz w:val="24"/>
          <w:szCs w:val="24"/>
        </w:rPr>
        <w:t>iminated</w:t>
      </w:r>
      <w:r w:rsidRPr="003539E0">
        <w:rPr>
          <w:rFonts w:ascii="Selawik" w:hAnsi="Selawik"/>
          <w:sz w:val="24"/>
          <w:szCs w:val="24"/>
        </w:rPr>
        <w:t xml:space="preserve">, </w:t>
      </w:r>
      <w:r w:rsidR="00573291" w:rsidRPr="003539E0">
        <w:rPr>
          <w:rFonts w:ascii="Selawik" w:hAnsi="Selawik"/>
          <w:sz w:val="24"/>
          <w:szCs w:val="24"/>
        </w:rPr>
        <w:t xml:space="preserve">and </w:t>
      </w:r>
      <w:r w:rsidRPr="003539E0">
        <w:rPr>
          <w:rFonts w:ascii="Selawik" w:hAnsi="Selawik"/>
          <w:sz w:val="24"/>
          <w:szCs w:val="24"/>
        </w:rPr>
        <w:t>area secured</w:t>
      </w:r>
      <w:r w:rsidR="00573291" w:rsidRPr="003539E0">
        <w:rPr>
          <w:rFonts w:ascii="Selawik" w:hAnsi="Selawik"/>
          <w:sz w:val="24"/>
          <w:szCs w:val="24"/>
        </w:rPr>
        <w:t>.  After this is done, the public must be made immediately aware of these measures.  Services must be restored as the highest priority while assuring citizens that the wheels of justice have begun turning, other infrastructure is secure, and the situation will not be repeated.</w:t>
      </w:r>
      <w:r w:rsidR="00D06BA0" w:rsidRPr="003539E0">
        <w:rPr>
          <w:rFonts w:ascii="Selawik" w:hAnsi="Selawik"/>
          <w:sz w:val="24"/>
          <w:szCs w:val="24"/>
        </w:rPr>
        <w:t xml:space="preserve">  Following these steps and letting people know what measures, changes, and lessons learned have made the organization better will help restore the reputation of and confidence in the organization.</w:t>
      </w:r>
    </w:p>
    <w:p w14:paraId="6CF1F7E8" w14:textId="37BBF108" w:rsidR="00C47EA7" w:rsidRDefault="00C47EA7" w:rsidP="003539E0">
      <w:pPr>
        <w:spacing w:line="480" w:lineRule="auto"/>
        <w:rPr>
          <w:rFonts w:ascii="Selawik" w:hAnsi="Selawik"/>
          <w:sz w:val="24"/>
          <w:szCs w:val="24"/>
        </w:rPr>
      </w:pPr>
      <w:r w:rsidRPr="003539E0">
        <w:rPr>
          <w:rFonts w:ascii="Selawik" w:hAnsi="Selawik"/>
          <w:sz w:val="24"/>
          <w:szCs w:val="24"/>
        </w:rPr>
        <w:lastRenderedPageBreak/>
        <w:tab/>
        <w:t xml:space="preserve">A cyber breach will not cause as much panic if it is just theft of software, though this could enable a far worse attack in the future.  The network will have to be taken off the internet at least temporarily until the method of breach can be determined and a patch or operational procedure can be developed and </w:t>
      </w:r>
      <w:r w:rsidR="00E9004D" w:rsidRPr="003539E0">
        <w:rPr>
          <w:rFonts w:ascii="Selawik" w:hAnsi="Selawik"/>
          <w:sz w:val="24"/>
          <w:szCs w:val="24"/>
        </w:rPr>
        <w:t>implemented</w:t>
      </w:r>
      <w:r w:rsidRPr="003539E0">
        <w:rPr>
          <w:rFonts w:ascii="Selawik" w:hAnsi="Selawik"/>
          <w:sz w:val="24"/>
          <w:szCs w:val="24"/>
        </w:rPr>
        <w:t>.</w:t>
      </w:r>
      <w:r w:rsidR="00E9004D" w:rsidRPr="003539E0">
        <w:rPr>
          <w:rFonts w:ascii="Selawik" w:hAnsi="Selawik"/>
          <w:sz w:val="24"/>
          <w:szCs w:val="24"/>
        </w:rPr>
        <w:t xml:space="preserve">  Cyber forensics in cooperation with law enforcement should begin immediately to try to find the perpetrators and prevent the</w:t>
      </w:r>
      <w:r w:rsidR="00382599" w:rsidRPr="003539E0">
        <w:rPr>
          <w:rFonts w:ascii="Selawik" w:hAnsi="Selawik"/>
          <w:sz w:val="24"/>
          <w:szCs w:val="24"/>
        </w:rPr>
        <w:t>m</w:t>
      </w:r>
      <w:r w:rsidR="00E9004D" w:rsidRPr="003539E0">
        <w:rPr>
          <w:rFonts w:ascii="Selawik" w:hAnsi="Selawik"/>
          <w:sz w:val="24"/>
          <w:szCs w:val="24"/>
        </w:rPr>
        <w:t xml:space="preserve"> from attacking again.</w:t>
      </w:r>
      <w:r w:rsidR="00382599" w:rsidRPr="003539E0">
        <w:rPr>
          <w:rFonts w:ascii="Selawik" w:hAnsi="Selawik"/>
          <w:sz w:val="24"/>
          <w:szCs w:val="24"/>
        </w:rPr>
        <w:t xml:space="preserve">  Informing the public of the steps taken should help mitigate </w:t>
      </w:r>
      <w:r w:rsidR="00EB23EF" w:rsidRPr="003539E0">
        <w:rPr>
          <w:rFonts w:ascii="Selawik" w:hAnsi="Selawik"/>
          <w:sz w:val="24"/>
          <w:szCs w:val="24"/>
        </w:rPr>
        <w:t>any loss of reputation and confidence that might occur.</w:t>
      </w:r>
    </w:p>
    <w:p w14:paraId="401A90FB" w14:textId="5638B530" w:rsidR="00894657" w:rsidRDefault="00894657" w:rsidP="003539E0">
      <w:pPr>
        <w:spacing w:line="480" w:lineRule="auto"/>
        <w:rPr>
          <w:rFonts w:ascii="Selawik" w:hAnsi="Selawik"/>
          <w:sz w:val="24"/>
          <w:szCs w:val="24"/>
        </w:rPr>
      </w:pPr>
    </w:p>
    <w:p w14:paraId="588BE1A1" w14:textId="7F8B6E09" w:rsidR="00894657" w:rsidRDefault="00894657" w:rsidP="003539E0">
      <w:pPr>
        <w:spacing w:line="480" w:lineRule="auto"/>
        <w:rPr>
          <w:rFonts w:ascii="Selawik" w:hAnsi="Selawik"/>
          <w:sz w:val="24"/>
          <w:szCs w:val="24"/>
        </w:rPr>
      </w:pPr>
      <w:r>
        <w:rPr>
          <w:rFonts w:ascii="Selawik" w:hAnsi="Selawik"/>
          <w:sz w:val="24"/>
          <w:szCs w:val="24"/>
        </w:rPr>
        <w:t>4. Conclusion</w:t>
      </w:r>
    </w:p>
    <w:p w14:paraId="23094AC1" w14:textId="00FF53C4" w:rsidR="00894657" w:rsidRDefault="00894657" w:rsidP="003539E0">
      <w:pPr>
        <w:spacing w:line="480" w:lineRule="auto"/>
        <w:rPr>
          <w:rFonts w:ascii="Selawik" w:hAnsi="Selawik"/>
          <w:sz w:val="24"/>
          <w:szCs w:val="24"/>
        </w:rPr>
      </w:pPr>
      <w:r>
        <w:rPr>
          <w:rFonts w:ascii="Selawik" w:hAnsi="Selawik"/>
          <w:sz w:val="24"/>
          <w:szCs w:val="24"/>
        </w:rPr>
        <w:tab/>
        <w:t>A thoroughly thought out and well implemented security using the NIST Preliminary Cybersecurity Framework created in 2013 by Executive Order 13636, “Improving Critical Infrastructure Cybersecurity” (5)</w:t>
      </w:r>
      <w:r w:rsidR="00EA7D38">
        <w:rPr>
          <w:rFonts w:ascii="Selawik" w:hAnsi="Selawik"/>
          <w:sz w:val="24"/>
          <w:szCs w:val="24"/>
        </w:rPr>
        <w:t>,</w:t>
      </w:r>
      <w:r>
        <w:rPr>
          <w:rFonts w:ascii="Selawik" w:hAnsi="Selawik"/>
          <w:sz w:val="24"/>
          <w:szCs w:val="24"/>
        </w:rPr>
        <w:t xml:space="preserve"> is necessary to maintain American infrastructure security.</w:t>
      </w:r>
      <w:r w:rsidR="00EA7D38">
        <w:rPr>
          <w:rFonts w:ascii="Selawik" w:hAnsi="Selawik"/>
          <w:sz w:val="24"/>
          <w:szCs w:val="24"/>
        </w:rPr>
        <w:t xml:space="preserve">  Plans are multi-stepped and require cooperation with outside agencies, vigilance, discipline, and awareness, continuously.  A well-conceived and implemented plan will not guarantee that a breach will not occur, but it will eliminate the possibility to the degree that it can be and mitigate damages incurred by one.</w:t>
      </w:r>
    </w:p>
    <w:p w14:paraId="3CF8099B" w14:textId="5BCE3845" w:rsidR="00FA775C" w:rsidRPr="003539E0" w:rsidRDefault="003539E0" w:rsidP="003539E0">
      <w:pPr>
        <w:rPr>
          <w:rFonts w:ascii="Selawik" w:hAnsi="Selawik"/>
          <w:sz w:val="24"/>
          <w:szCs w:val="24"/>
        </w:rPr>
      </w:pPr>
      <w:r>
        <w:rPr>
          <w:rFonts w:ascii="Selawik" w:hAnsi="Selawik"/>
          <w:sz w:val="24"/>
          <w:szCs w:val="24"/>
        </w:rPr>
        <w:br w:type="page"/>
      </w:r>
    </w:p>
    <w:p w14:paraId="79E7CA99" w14:textId="0FC4CCC5" w:rsidR="00CB5E44" w:rsidRPr="003539E0" w:rsidRDefault="00CB5E44" w:rsidP="003539E0">
      <w:pPr>
        <w:spacing w:line="240" w:lineRule="auto"/>
        <w:jc w:val="center"/>
        <w:rPr>
          <w:rFonts w:ascii="Selawik" w:hAnsi="Selawik"/>
          <w:sz w:val="24"/>
          <w:szCs w:val="24"/>
        </w:rPr>
      </w:pPr>
      <w:r w:rsidRPr="003539E0">
        <w:rPr>
          <w:rFonts w:ascii="Selawik" w:hAnsi="Selawik"/>
          <w:sz w:val="24"/>
          <w:szCs w:val="24"/>
        </w:rPr>
        <w:lastRenderedPageBreak/>
        <w:t>References</w:t>
      </w:r>
    </w:p>
    <w:p w14:paraId="54195A53" w14:textId="24BEFA4B" w:rsidR="00CB5E44" w:rsidRPr="003539E0" w:rsidRDefault="00004598" w:rsidP="003539E0">
      <w:pPr>
        <w:pStyle w:val="ListParagraph"/>
        <w:numPr>
          <w:ilvl w:val="0"/>
          <w:numId w:val="1"/>
        </w:numPr>
        <w:spacing w:line="240" w:lineRule="auto"/>
        <w:rPr>
          <w:rFonts w:ascii="Selawik" w:hAnsi="Selawik"/>
          <w:sz w:val="24"/>
          <w:szCs w:val="24"/>
        </w:rPr>
      </w:pPr>
      <w:r w:rsidRPr="003539E0">
        <w:rPr>
          <w:rFonts w:ascii="Selawik" w:hAnsi="Selawik"/>
          <w:sz w:val="24"/>
          <w:szCs w:val="24"/>
        </w:rPr>
        <w:t xml:space="preserve">Aleen Mohammed, Power Transformer: Learn the Purpose, Cost, and Lead Time to Procure, </w:t>
      </w:r>
      <w:hyperlink r:id="rId7" w:history="1">
        <w:r w:rsidRPr="003539E0">
          <w:rPr>
            <w:rStyle w:val="Hyperlink"/>
            <w:rFonts w:ascii="Selawik" w:hAnsi="Selawik"/>
            <w:sz w:val="24"/>
            <w:szCs w:val="24"/>
          </w:rPr>
          <w:t>https://peguru.com/2019/08/power-transformer/</w:t>
        </w:r>
      </w:hyperlink>
      <w:r w:rsidRPr="003539E0">
        <w:rPr>
          <w:rFonts w:ascii="Selawik" w:hAnsi="Selawik"/>
          <w:sz w:val="24"/>
          <w:szCs w:val="24"/>
        </w:rPr>
        <w:t xml:space="preserve"> , Sept 15, 2019</w:t>
      </w:r>
    </w:p>
    <w:p w14:paraId="09547B95" w14:textId="3E7C2C7C" w:rsidR="00A40BAC" w:rsidRPr="003539E0" w:rsidRDefault="00A40BAC" w:rsidP="003539E0">
      <w:pPr>
        <w:pStyle w:val="ListParagraph"/>
        <w:numPr>
          <w:ilvl w:val="0"/>
          <w:numId w:val="1"/>
        </w:numPr>
        <w:spacing w:line="240" w:lineRule="auto"/>
        <w:rPr>
          <w:rFonts w:ascii="Selawik" w:hAnsi="Selawik"/>
          <w:sz w:val="24"/>
          <w:szCs w:val="24"/>
        </w:rPr>
      </w:pPr>
      <w:r w:rsidRPr="003539E0">
        <w:rPr>
          <w:rFonts w:ascii="Selawik" w:hAnsi="Selawik"/>
          <w:sz w:val="24"/>
          <w:szCs w:val="24"/>
        </w:rPr>
        <w:t xml:space="preserve">Steelman, Joshua &amp; Song, </w:t>
      </w:r>
      <w:proofErr w:type="spellStart"/>
      <w:r w:rsidRPr="003539E0">
        <w:rPr>
          <w:rFonts w:ascii="Selawik" w:hAnsi="Selawik"/>
          <w:sz w:val="24"/>
          <w:szCs w:val="24"/>
        </w:rPr>
        <w:t>Junho</w:t>
      </w:r>
      <w:proofErr w:type="spellEnd"/>
      <w:r w:rsidRPr="003539E0">
        <w:rPr>
          <w:rFonts w:ascii="Selawik" w:hAnsi="Selawik"/>
          <w:sz w:val="24"/>
          <w:szCs w:val="24"/>
        </w:rPr>
        <w:t xml:space="preserve"> &amp; Hajjar, Jerome. Integrated Data Flow and Risk Aggregation for Consequence-Based Risk Management of Seismic Regional Loss</w:t>
      </w:r>
      <w:r w:rsidRPr="003539E0">
        <w:rPr>
          <w:rFonts w:ascii="Selawik" w:hAnsi="Selawik"/>
          <w:sz w:val="24"/>
          <w:szCs w:val="24"/>
        </w:rPr>
        <w:t xml:space="preserve">, </w:t>
      </w:r>
      <w:hyperlink r:id="rId8" w:history="1">
        <w:r w:rsidRPr="003539E0">
          <w:rPr>
            <w:rStyle w:val="Hyperlink"/>
            <w:rFonts w:ascii="Selawik" w:hAnsi="Selawik"/>
            <w:sz w:val="24"/>
            <w:szCs w:val="24"/>
          </w:rPr>
          <w:t>https://www.researchgate.net/figure/113-4-Default-Mapping-for-VHV-Substation-Components_tbl1_32965427</w:t>
        </w:r>
      </w:hyperlink>
      <w:r w:rsidRPr="003539E0">
        <w:rPr>
          <w:rFonts w:ascii="Selawik" w:hAnsi="Selawik"/>
          <w:color w:val="0000FF"/>
          <w:sz w:val="24"/>
          <w:szCs w:val="24"/>
          <w:u w:val="single"/>
        </w:rPr>
        <w:t xml:space="preserve">, </w:t>
      </w:r>
      <w:r w:rsidRPr="003539E0">
        <w:rPr>
          <w:rFonts w:ascii="Selawik" w:hAnsi="Selawik"/>
          <w:sz w:val="24"/>
          <w:szCs w:val="24"/>
        </w:rPr>
        <w:t>2020</w:t>
      </w:r>
      <w:r w:rsidR="00DE418A" w:rsidRPr="003539E0">
        <w:rPr>
          <w:rFonts w:ascii="Selawik" w:hAnsi="Selawik"/>
          <w:sz w:val="24"/>
          <w:szCs w:val="24"/>
        </w:rPr>
        <w:t xml:space="preserve">  </w:t>
      </w:r>
      <w:r w:rsidRPr="003539E0">
        <w:rPr>
          <w:rFonts w:ascii="Selawik" w:hAnsi="Selawik"/>
          <w:sz w:val="24"/>
          <w:szCs w:val="24"/>
        </w:rPr>
        <w:t>*not all information obtained from reference</w:t>
      </w:r>
    </w:p>
    <w:p w14:paraId="3CC35EAC" w14:textId="36B85201" w:rsidR="00DE418A" w:rsidRPr="003539E0" w:rsidRDefault="002B5BF8" w:rsidP="003539E0">
      <w:pPr>
        <w:pStyle w:val="ListParagraph"/>
        <w:numPr>
          <w:ilvl w:val="0"/>
          <w:numId w:val="1"/>
        </w:numPr>
        <w:spacing w:line="240" w:lineRule="auto"/>
        <w:rPr>
          <w:rFonts w:ascii="Selawik" w:hAnsi="Selawik"/>
          <w:sz w:val="24"/>
          <w:szCs w:val="24"/>
        </w:rPr>
      </w:pPr>
      <w:r w:rsidRPr="003539E0">
        <w:rPr>
          <w:rFonts w:ascii="Selawik" w:hAnsi="Selawik"/>
          <w:sz w:val="24"/>
          <w:szCs w:val="24"/>
        </w:rPr>
        <w:t xml:space="preserve">Rapid Awareness Training, Rapid7, </w:t>
      </w:r>
      <w:hyperlink r:id="rId9" w:history="1">
        <w:r w:rsidRPr="003539E0">
          <w:rPr>
            <w:rStyle w:val="Hyperlink"/>
            <w:rFonts w:ascii="Selawik" w:hAnsi="Selawik"/>
            <w:sz w:val="24"/>
            <w:szCs w:val="24"/>
          </w:rPr>
          <w:t>https://www.rapid7.com/fundamentals/security-awareness-training/</w:t>
        </w:r>
      </w:hyperlink>
    </w:p>
    <w:p w14:paraId="582ECB06" w14:textId="6FFC7DA7" w:rsidR="00481500" w:rsidRPr="00894657" w:rsidRDefault="00481500" w:rsidP="003539E0">
      <w:pPr>
        <w:pStyle w:val="ListParagraph"/>
        <w:numPr>
          <w:ilvl w:val="0"/>
          <w:numId w:val="1"/>
        </w:numPr>
        <w:spacing w:line="240" w:lineRule="auto"/>
        <w:rPr>
          <w:rFonts w:ascii="Selawik" w:hAnsi="Selawik"/>
          <w:sz w:val="24"/>
          <w:szCs w:val="24"/>
        </w:rPr>
      </w:pPr>
      <w:r w:rsidRPr="003539E0">
        <w:rPr>
          <w:rFonts w:ascii="Selawik" w:hAnsi="Selawik"/>
          <w:sz w:val="24"/>
          <w:szCs w:val="24"/>
        </w:rPr>
        <w:t xml:space="preserve">Security Awareness for Privileged Users, </w:t>
      </w:r>
      <w:proofErr w:type="spellStart"/>
      <w:r w:rsidRPr="003539E0">
        <w:rPr>
          <w:rFonts w:ascii="Selawik" w:hAnsi="Selawik"/>
          <w:sz w:val="24"/>
          <w:szCs w:val="24"/>
        </w:rPr>
        <w:t>MediaPro</w:t>
      </w:r>
      <w:proofErr w:type="spellEnd"/>
      <w:r w:rsidRPr="003539E0">
        <w:rPr>
          <w:rFonts w:ascii="Selawik" w:hAnsi="Selawik"/>
          <w:sz w:val="24"/>
          <w:szCs w:val="24"/>
        </w:rPr>
        <w:t xml:space="preserve">, </w:t>
      </w:r>
      <w:hyperlink r:id="rId10" w:history="1">
        <w:r w:rsidR="00FA5CF0" w:rsidRPr="003539E0">
          <w:rPr>
            <w:rStyle w:val="Hyperlink"/>
            <w:rFonts w:ascii="Selawik" w:hAnsi="Selawik"/>
            <w:sz w:val="24"/>
            <w:szCs w:val="24"/>
          </w:rPr>
          <w:t>https://www.mediapro.com/mediapro-trainingpack-courses/security-awareness-privileged-users/</w:t>
        </w:r>
      </w:hyperlink>
    </w:p>
    <w:p w14:paraId="446D54F9" w14:textId="49D3E013" w:rsidR="00894657" w:rsidRPr="00894657" w:rsidRDefault="00894657" w:rsidP="003539E0">
      <w:pPr>
        <w:pStyle w:val="ListParagraph"/>
        <w:numPr>
          <w:ilvl w:val="0"/>
          <w:numId w:val="1"/>
        </w:numPr>
        <w:spacing w:line="240" w:lineRule="auto"/>
        <w:rPr>
          <w:rFonts w:ascii="Selawik" w:hAnsi="Selawik"/>
          <w:sz w:val="24"/>
          <w:szCs w:val="24"/>
        </w:rPr>
      </w:pPr>
      <w:r w:rsidRPr="00894657">
        <w:rPr>
          <w:rFonts w:ascii="Selawik" w:hAnsi="Selawik"/>
          <w:sz w:val="24"/>
          <w:szCs w:val="24"/>
        </w:rPr>
        <w:t xml:space="preserve">Brooks, Grow, Craig, &amp; Short, </w:t>
      </w:r>
      <w:r>
        <w:rPr>
          <w:rFonts w:ascii="Selawik" w:hAnsi="Selawik"/>
          <w:sz w:val="24"/>
          <w:szCs w:val="24"/>
        </w:rPr>
        <w:t>2018</w:t>
      </w:r>
      <w:r w:rsidR="00EA7D38">
        <w:rPr>
          <w:rFonts w:ascii="Selawik" w:hAnsi="Selawik"/>
          <w:sz w:val="24"/>
          <w:szCs w:val="24"/>
        </w:rPr>
        <w:t xml:space="preserve">, </w:t>
      </w:r>
      <w:r w:rsidRPr="00EA7D38">
        <w:rPr>
          <w:rFonts w:ascii="Selawik" w:hAnsi="Selawik"/>
          <w:i/>
          <w:iCs/>
          <w:sz w:val="24"/>
          <w:szCs w:val="24"/>
        </w:rPr>
        <w:t>Cybersecurity Essentials</w:t>
      </w:r>
      <w:r>
        <w:rPr>
          <w:rFonts w:ascii="Selawik" w:hAnsi="Selawik"/>
          <w:sz w:val="24"/>
          <w:szCs w:val="24"/>
        </w:rPr>
        <w:t>,</w:t>
      </w:r>
      <w:r w:rsidR="00EA7D38">
        <w:rPr>
          <w:rFonts w:ascii="Selawik" w:hAnsi="Selawik"/>
          <w:sz w:val="24"/>
          <w:szCs w:val="24"/>
        </w:rPr>
        <w:t xml:space="preserve"> John Wiley and Sons Inc.</w:t>
      </w:r>
    </w:p>
    <w:sectPr w:rsidR="00894657" w:rsidRPr="0089465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lawik">
    <w:altName w:val="Selawik"/>
    <w:charset w:val="00"/>
    <w:family w:val="swiss"/>
    <w:pitch w:val="variable"/>
    <w:sig w:usb0="00000007" w:usb1="00000000" w:usb2="00000000" w:usb3="00000000" w:csb0="00000093"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72273"/>
    <w:multiLevelType w:val="hybridMultilevel"/>
    <w:tmpl w:val="A10CF3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9E69ED"/>
    <w:multiLevelType w:val="multilevel"/>
    <w:tmpl w:val="DF7E863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8792B7A"/>
    <w:multiLevelType w:val="multilevel"/>
    <w:tmpl w:val="CED2E8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5C6701C"/>
    <w:multiLevelType w:val="multilevel"/>
    <w:tmpl w:val="5680C8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A393002"/>
    <w:multiLevelType w:val="multilevel"/>
    <w:tmpl w:val="CED2E8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378235EE"/>
    <w:multiLevelType w:val="hybridMultilevel"/>
    <w:tmpl w:val="5D28444C"/>
    <w:lvl w:ilvl="0" w:tplc="04090001">
      <w:start w:val="1"/>
      <w:numFmt w:val="bullet"/>
      <w:lvlText w:val=""/>
      <w:lvlJc w:val="left"/>
      <w:pPr>
        <w:ind w:left="1447" w:hanging="360"/>
      </w:pPr>
      <w:rPr>
        <w:rFonts w:ascii="Symbol" w:hAnsi="Symbol" w:hint="default"/>
      </w:rPr>
    </w:lvl>
    <w:lvl w:ilvl="1" w:tplc="04090003" w:tentative="1">
      <w:start w:val="1"/>
      <w:numFmt w:val="bullet"/>
      <w:lvlText w:val="o"/>
      <w:lvlJc w:val="left"/>
      <w:pPr>
        <w:ind w:left="2167" w:hanging="360"/>
      </w:pPr>
      <w:rPr>
        <w:rFonts w:ascii="Courier New" w:hAnsi="Courier New" w:cs="Courier New" w:hint="default"/>
      </w:rPr>
    </w:lvl>
    <w:lvl w:ilvl="2" w:tplc="04090005" w:tentative="1">
      <w:start w:val="1"/>
      <w:numFmt w:val="bullet"/>
      <w:lvlText w:val=""/>
      <w:lvlJc w:val="left"/>
      <w:pPr>
        <w:ind w:left="2887" w:hanging="360"/>
      </w:pPr>
      <w:rPr>
        <w:rFonts w:ascii="Wingdings" w:hAnsi="Wingdings" w:hint="default"/>
      </w:rPr>
    </w:lvl>
    <w:lvl w:ilvl="3" w:tplc="04090001" w:tentative="1">
      <w:start w:val="1"/>
      <w:numFmt w:val="bullet"/>
      <w:lvlText w:val=""/>
      <w:lvlJc w:val="left"/>
      <w:pPr>
        <w:ind w:left="3607" w:hanging="360"/>
      </w:pPr>
      <w:rPr>
        <w:rFonts w:ascii="Symbol" w:hAnsi="Symbol" w:hint="default"/>
      </w:rPr>
    </w:lvl>
    <w:lvl w:ilvl="4" w:tplc="04090003" w:tentative="1">
      <w:start w:val="1"/>
      <w:numFmt w:val="bullet"/>
      <w:lvlText w:val="o"/>
      <w:lvlJc w:val="left"/>
      <w:pPr>
        <w:ind w:left="4327" w:hanging="360"/>
      </w:pPr>
      <w:rPr>
        <w:rFonts w:ascii="Courier New" w:hAnsi="Courier New" w:cs="Courier New" w:hint="default"/>
      </w:rPr>
    </w:lvl>
    <w:lvl w:ilvl="5" w:tplc="04090005" w:tentative="1">
      <w:start w:val="1"/>
      <w:numFmt w:val="bullet"/>
      <w:lvlText w:val=""/>
      <w:lvlJc w:val="left"/>
      <w:pPr>
        <w:ind w:left="5047" w:hanging="360"/>
      </w:pPr>
      <w:rPr>
        <w:rFonts w:ascii="Wingdings" w:hAnsi="Wingdings" w:hint="default"/>
      </w:rPr>
    </w:lvl>
    <w:lvl w:ilvl="6" w:tplc="04090001" w:tentative="1">
      <w:start w:val="1"/>
      <w:numFmt w:val="bullet"/>
      <w:lvlText w:val=""/>
      <w:lvlJc w:val="left"/>
      <w:pPr>
        <w:ind w:left="5767" w:hanging="360"/>
      </w:pPr>
      <w:rPr>
        <w:rFonts w:ascii="Symbol" w:hAnsi="Symbol" w:hint="default"/>
      </w:rPr>
    </w:lvl>
    <w:lvl w:ilvl="7" w:tplc="04090003" w:tentative="1">
      <w:start w:val="1"/>
      <w:numFmt w:val="bullet"/>
      <w:lvlText w:val="o"/>
      <w:lvlJc w:val="left"/>
      <w:pPr>
        <w:ind w:left="6487" w:hanging="360"/>
      </w:pPr>
      <w:rPr>
        <w:rFonts w:ascii="Courier New" w:hAnsi="Courier New" w:cs="Courier New" w:hint="default"/>
      </w:rPr>
    </w:lvl>
    <w:lvl w:ilvl="8" w:tplc="04090005" w:tentative="1">
      <w:start w:val="1"/>
      <w:numFmt w:val="bullet"/>
      <w:lvlText w:val=""/>
      <w:lvlJc w:val="left"/>
      <w:pPr>
        <w:ind w:left="7207" w:hanging="360"/>
      </w:pPr>
      <w:rPr>
        <w:rFonts w:ascii="Wingdings" w:hAnsi="Wingdings" w:hint="default"/>
      </w:rPr>
    </w:lvl>
  </w:abstractNum>
  <w:abstractNum w:abstractNumId="6" w15:restartNumberingAfterBreak="0">
    <w:nsid w:val="3BC95918"/>
    <w:multiLevelType w:val="multilevel"/>
    <w:tmpl w:val="715075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6EF7C32"/>
    <w:multiLevelType w:val="multilevel"/>
    <w:tmpl w:val="CC567F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55DA4128"/>
    <w:multiLevelType w:val="multilevel"/>
    <w:tmpl w:val="D1F41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1CA525F"/>
    <w:multiLevelType w:val="multilevel"/>
    <w:tmpl w:val="B9AEFB8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77E72141"/>
    <w:multiLevelType w:val="hybridMultilevel"/>
    <w:tmpl w:val="CF4413DA"/>
    <w:lvl w:ilvl="0" w:tplc="0409000F">
      <w:start w:val="1"/>
      <w:numFmt w:val="decimal"/>
      <w:lvlText w:val="%1."/>
      <w:lvlJc w:val="left"/>
      <w:pPr>
        <w:ind w:left="1447" w:hanging="360"/>
      </w:pPr>
      <w:rPr>
        <w:rFonts w:hint="default"/>
      </w:rPr>
    </w:lvl>
    <w:lvl w:ilvl="1" w:tplc="04090003" w:tentative="1">
      <w:start w:val="1"/>
      <w:numFmt w:val="bullet"/>
      <w:lvlText w:val="o"/>
      <w:lvlJc w:val="left"/>
      <w:pPr>
        <w:ind w:left="2167" w:hanging="360"/>
      </w:pPr>
      <w:rPr>
        <w:rFonts w:ascii="Courier New" w:hAnsi="Courier New" w:cs="Courier New" w:hint="default"/>
      </w:rPr>
    </w:lvl>
    <w:lvl w:ilvl="2" w:tplc="04090005" w:tentative="1">
      <w:start w:val="1"/>
      <w:numFmt w:val="bullet"/>
      <w:lvlText w:val=""/>
      <w:lvlJc w:val="left"/>
      <w:pPr>
        <w:ind w:left="2887" w:hanging="360"/>
      </w:pPr>
      <w:rPr>
        <w:rFonts w:ascii="Wingdings" w:hAnsi="Wingdings" w:hint="default"/>
      </w:rPr>
    </w:lvl>
    <w:lvl w:ilvl="3" w:tplc="04090001" w:tentative="1">
      <w:start w:val="1"/>
      <w:numFmt w:val="bullet"/>
      <w:lvlText w:val=""/>
      <w:lvlJc w:val="left"/>
      <w:pPr>
        <w:ind w:left="3607" w:hanging="360"/>
      </w:pPr>
      <w:rPr>
        <w:rFonts w:ascii="Symbol" w:hAnsi="Symbol" w:hint="default"/>
      </w:rPr>
    </w:lvl>
    <w:lvl w:ilvl="4" w:tplc="04090003" w:tentative="1">
      <w:start w:val="1"/>
      <w:numFmt w:val="bullet"/>
      <w:lvlText w:val="o"/>
      <w:lvlJc w:val="left"/>
      <w:pPr>
        <w:ind w:left="4327" w:hanging="360"/>
      </w:pPr>
      <w:rPr>
        <w:rFonts w:ascii="Courier New" w:hAnsi="Courier New" w:cs="Courier New" w:hint="default"/>
      </w:rPr>
    </w:lvl>
    <w:lvl w:ilvl="5" w:tplc="04090005" w:tentative="1">
      <w:start w:val="1"/>
      <w:numFmt w:val="bullet"/>
      <w:lvlText w:val=""/>
      <w:lvlJc w:val="left"/>
      <w:pPr>
        <w:ind w:left="5047" w:hanging="360"/>
      </w:pPr>
      <w:rPr>
        <w:rFonts w:ascii="Wingdings" w:hAnsi="Wingdings" w:hint="default"/>
      </w:rPr>
    </w:lvl>
    <w:lvl w:ilvl="6" w:tplc="04090001" w:tentative="1">
      <w:start w:val="1"/>
      <w:numFmt w:val="bullet"/>
      <w:lvlText w:val=""/>
      <w:lvlJc w:val="left"/>
      <w:pPr>
        <w:ind w:left="5767" w:hanging="360"/>
      </w:pPr>
      <w:rPr>
        <w:rFonts w:ascii="Symbol" w:hAnsi="Symbol" w:hint="default"/>
      </w:rPr>
    </w:lvl>
    <w:lvl w:ilvl="7" w:tplc="04090003" w:tentative="1">
      <w:start w:val="1"/>
      <w:numFmt w:val="bullet"/>
      <w:lvlText w:val="o"/>
      <w:lvlJc w:val="left"/>
      <w:pPr>
        <w:ind w:left="6487" w:hanging="360"/>
      </w:pPr>
      <w:rPr>
        <w:rFonts w:ascii="Courier New" w:hAnsi="Courier New" w:cs="Courier New" w:hint="default"/>
      </w:rPr>
    </w:lvl>
    <w:lvl w:ilvl="8" w:tplc="04090005" w:tentative="1">
      <w:start w:val="1"/>
      <w:numFmt w:val="bullet"/>
      <w:lvlText w:val=""/>
      <w:lvlJc w:val="left"/>
      <w:pPr>
        <w:ind w:left="7207" w:hanging="360"/>
      </w:pPr>
      <w:rPr>
        <w:rFonts w:ascii="Wingdings" w:hAnsi="Wingdings" w:hint="default"/>
      </w:rPr>
    </w:lvl>
  </w:abstractNum>
  <w:abstractNum w:abstractNumId="11" w15:restartNumberingAfterBreak="0">
    <w:nsid w:val="7A822897"/>
    <w:multiLevelType w:val="multilevel"/>
    <w:tmpl w:val="E17CF62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5"/>
  </w:num>
  <w:num w:numId="3">
    <w:abstractNumId w:val="10"/>
  </w:num>
  <w:num w:numId="4">
    <w:abstractNumId w:val="7"/>
  </w:num>
  <w:num w:numId="5">
    <w:abstractNumId w:val="4"/>
  </w:num>
  <w:num w:numId="6">
    <w:abstractNumId w:val="2"/>
  </w:num>
  <w:num w:numId="7">
    <w:abstractNumId w:val="1"/>
  </w:num>
  <w:num w:numId="8">
    <w:abstractNumId w:val="6"/>
  </w:num>
  <w:num w:numId="9">
    <w:abstractNumId w:val="11"/>
  </w:num>
  <w:num w:numId="10">
    <w:abstractNumId w:val="8"/>
  </w:num>
  <w:num w:numId="11">
    <w:abstractNumId w:val="9"/>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D4668"/>
    <w:rsid w:val="00003956"/>
    <w:rsid w:val="00004598"/>
    <w:rsid w:val="00011465"/>
    <w:rsid w:val="00027615"/>
    <w:rsid w:val="000846CC"/>
    <w:rsid w:val="000C3369"/>
    <w:rsid w:val="000E05B9"/>
    <w:rsid w:val="00107961"/>
    <w:rsid w:val="00122A00"/>
    <w:rsid w:val="001529F1"/>
    <w:rsid w:val="0017169A"/>
    <w:rsid w:val="00202B98"/>
    <w:rsid w:val="0022020A"/>
    <w:rsid w:val="002A713B"/>
    <w:rsid w:val="002B5BF8"/>
    <w:rsid w:val="002E3E64"/>
    <w:rsid w:val="003539E0"/>
    <w:rsid w:val="003661F3"/>
    <w:rsid w:val="00382599"/>
    <w:rsid w:val="00390E49"/>
    <w:rsid w:val="003E22F6"/>
    <w:rsid w:val="003E43E5"/>
    <w:rsid w:val="00441878"/>
    <w:rsid w:val="00481500"/>
    <w:rsid w:val="004C32AB"/>
    <w:rsid w:val="004E1327"/>
    <w:rsid w:val="005076FD"/>
    <w:rsid w:val="005562B0"/>
    <w:rsid w:val="00573291"/>
    <w:rsid w:val="005B5CD1"/>
    <w:rsid w:val="005C5001"/>
    <w:rsid w:val="005D4668"/>
    <w:rsid w:val="0062325F"/>
    <w:rsid w:val="00641F9B"/>
    <w:rsid w:val="006B6F97"/>
    <w:rsid w:val="007F3A59"/>
    <w:rsid w:val="00814F51"/>
    <w:rsid w:val="00817A3A"/>
    <w:rsid w:val="00830F86"/>
    <w:rsid w:val="0083247D"/>
    <w:rsid w:val="00837CBD"/>
    <w:rsid w:val="00857945"/>
    <w:rsid w:val="008610CF"/>
    <w:rsid w:val="00894657"/>
    <w:rsid w:val="008B1D21"/>
    <w:rsid w:val="008B6F67"/>
    <w:rsid w:val="008D5922"/>
    <w:rsid w:val="00913BCE"/>
    <w:rsid w:val="00925A20"/>
    <w:rsid w:val="00973875"/>
    <w:rsid w:val="009832F4"/>
    <w:rsid w:val="009A4ACA"/>
    <w:rsid w:val="00A04669"/>
    <w:rsid w:val="00A15790"/>
    <w:rsid w:val="00A31021"/>
    <w:rsid w:val="00A352B2"/>
    <w:rsid w:val="00A40BAC"/>
    <w:rsid w:val="00A7310A"/>
    <w:rsid w:val="00AA6898"/>
    <w:rsid w:val="00AB7B93"/>
    <w:rsid w:val="00BA3FBA"/>
    <w:rsid w:val="00BC1136"/>
    <w:rsid w:val="00BC334A"/>
    <w:rsid w:val="00BD7F57"/>
    <w:rsid w:val="00C00D1A"/>
    <w:rsid w:val="00C47EA7"/>
    <w:rsid w:val="00C52082"/>
    <w:rsid w:val="00CA6FDE"/>
    <w:rsid w:val="00CB5E44"/>
    <w:rsid w:val="00D06BA0"/>
    <w:rsid w:val="00D92BC5"/>
    <w:rsid w:val="00DE391D"/>
    <w:rsid w:val="00DE418A"/>
    <w:rsid w:val="00E53741"/>
    <w:rsid w:val="00E9004D"/>
    <w:rsid w:val="00EA7D38"/>
    <w:rsid w:val="00EB23EF"/>
    <w:rsid w:val="00EB62BF"/>
    <w:rsid w:val="00EC450A"/>
    <w:rsid w:val="00FA5CF0"/>
    <w:rsid w:val="00FA77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3FCFFC"/>
  <w15:chartTrackingRefBased/>
  <w15:docId w15:val="{FD490F54-B824-403A-8105-0709C198CD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5E44"/>
    <w:pPr>
      <w:ind w:left="720"/>
      <w:contextualSpacing/>
    </w:pPr>
  </w:style>
  <w:style w:type="character" w:styleId="Hyperlink">
    <w:name w:val="Hyperlink"/>
    <w:basedOn w:val="DefaultParagraphFont"/>
    <w:uiPriority w:val="99"/>
    <w:unhideWhenUsed/>
    <w:rsid w:val="00004598"/>
    <w:rPr>
      <w:color w:val="0000FF"/>
      <w:u w:val="single"/>
    </w:rPr>
  </w:style>
  <w:style w:type="character" w:styleId="UnresolvedMention">
    <w:name w:val="Unresolved Mention"/>
    <w:basedOn w:val="DefaultParagraphFont"/>
    <w:uiPriority w:val="99"/>
    <w:semiHidden/>
    <w:unhideWhenUsed/>
    <w:rsid w:val="00A40BA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884721">
      <w:bodyDiv w:val="1"/>
      <w:marLeft w:val="0"/>
      <w:marRight w:val="0"/>
      <w:marTop w:val="0"/>
      <w:marBottom w:val="0"/>
      <w:divBdr>
        <w:top w:val="none" w:sz="0" w:space="0" w:color="auto"/>
        <w:left w:val="none" w:sz="0" w:space="0" w:color="auto"/>
        <w:bottom w:val="none" w:sz="0" w:space="0" w:color="auto"/>
        <w:right w:val="none" w:sz="0" w:space="0" w:color="auto"/>
      </w:divBdr>
    </w:div>
    <w:div w:id="779449534">
      <w:bodyDiv w:val="1"/>
      <w:marLeft w:val="0"/>
      <w:marRight w:val="0"/>
      <w:marTop w:val="0"/>
      <w:marBottom w:val="0"/>
      <w:divBdr>
        <w:top w:val="none" w:sz="0" w:space="0" w:color="auto"/>
        <w:left w:val="none" w:sz="0" w:space="0" w:color="auto"/>
        <w:bottom w:val="none" w:sz="0" w:space="0" w:color="auto"/>
        <w:right w:val="none" w:sz="0" w:space="0" w:color="auto"/>
      </w:divBdr>
    </w:div>
    <w:div w:id="1108041999">
      <w:bodyDiv w:val="1"/>
      <w:marLeft w:val="0"/>
      <w:marRight w:val="0"/>
      <w:marTop w:val="0"/>
      <w:marBottom w:val="0"/>
      <w:divBdr>
        <w:top w:val="none" w:sz="0" w:space="0" w:color="auto"/>
        <w:left w:val="none" w:sz="0" w:space="0" w:color="auto"/>
        <w:bottom w:val="none" w:sz="0" w:space="0" w:color="auto"/>
        <w:right w:val="none" w:sz="0" w:space="0" w:color="auto"/>
      </w:divBdr>
    </w:div>
    <w:div w:id="1169366213">
      <w:bodyDiv w:val="1"/>
      <w:marLeft w:val="0"/>
      <w:marRight w:val="0"/>
      <w:marTop w:val="0"/>
      <w:marBottom w:val="0"/>
      <w:divBdr>
        <w:top w:val="none" w:sz="0" w:space="0" w:color="auto"/>
        <w:left w:val="none" w:sz="0" w:space="0" w:color="auto"/>
        <w:bottom w:val="none" w:sz="0" w:space="0" w:color="auto"/>
        <w:right w:val="none" w:sz="0" w:space="0" w:color="auto"/>
      </w:divBdr>
    </w:div>
    <w:div w:id="1289161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researchgate.net/figure/113-4-Default-Mapping-for-VHV-Substation-Components_tbl1_32965427" TargetMode="External"/><Relationship Id="rId3" Type="http://schemas.openxmlformats.org/officeDocument/2006/relationships/settings" Target="settings.xml"/><Relationship Id="rId7" Type="http://schemas.openxmlformats.org/officeDocument/2006/relationships/hyperlink" Target="https://peguru.com/2019/08/power-transformer/"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hyperlink" Target="https://www.mediapro.com/mediapro-trainingpack-courses/security-awareness-privileged-users/" TargetMode="External"/><Relationship Id="rId4" Type="http://schemas.openxmlformats.org/officeDocument/2006/relationships/webSettings" Target="webSettings.xml"/><Relationship Id="rId9" Type="http://schemas.openxmlformats.org/officeDocument/2006/relationships/hyperlink" Target="https://www.rapid7.com/fundamentals/security-awareness-traini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153</TotalTime>
  <Pages>10</Pages>
  <Words>1621</Words>
  <Characters>9242</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 Polsinelli</dc:creator>
  <cp:keywords/>
  <dc:description/>
  <cp:lastModifiedBy>Paul Polsinelli</cp:lastModifiedBy>
  <cp:revision>57</cp:revision>
  <dcterms:created xsi:type="dcterms:W3CDTF">2020-05-21T22:41:00Z</dcterms:created>
  <dcterms:modified xsi:type="dcterms:W3CDTF">2020-05-25T21:37:00Z</dcterms:modified>
</cp:coreProperties>
</file>